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1DC3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2C2C7B" w:rsidRPr="00BC1DC3" w:rsidRDefault="002C2C7B" w:rsidP="00D01B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1DC3">
        <w:rPr>
          <w:rFonts w:ascii="Times New Roman" w:hAnsi="Times New Roman" w:cs="Times New Roman"/>
          <w:sz w:val="28"/>
          <w:szCs w:val="28"/>
        </w:rPr>
        <w:t>образовательное учреждение</w:t>
      </w:r>
      <w:r w:rsidR="00D01BBD">
        <w:rPr>
          <w:rFonts w:ascii="Times New Roman" w:hAnsi="Times New Roman" w:cs="Times New Roman"/>
          <w:sz w:val="28"/>
          <w:szCs w:val="28"/>
        </w:rPr>
        <w:t xml:space="preserve"> высшего </w:t>
      </w:r>
      <w:r w:rsidRPr="00BC1DC3">
        <w:rPr>
          <w:rFonts w:ascii="Times New Roman" w:hAnsi="Times New Roman" w:cs="Times New Roman"/>
          <w:sz w:val="28"/>
          <w:szCs w:val="28"/>
        </w:rPr>
        <w:t>образования</w:t>
      </w: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1DC3">
        <w:rPr>
          <w:rFonts w:ascii="Times New Roman" w:hAnsi="Times New Roman" w:cs="Times New Roman"/>
          <w:sz w:val="28"/>
          <w:szCs w:val="28"/>
        </w:rPr>
        <w:t>«СИБИРСКИЙ ФЕДЕРАЛЬНЫЙ УНИВЕРСИТЕТ»</w:t>
      </w: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D01BBD" w:rsidRDefault="000F5741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космических и и</w:t>
      </w:r>
      <w:r w:rsidR="002C2C7B" w:rsidRPr="00D01BBD">
        <w:rPr>
          <w:rFonts w:ascii="Times New Roman" w:hAnsi="Times New Roman" w:cs="Times New Roman"/>
          <w:sz w:val="28"/>
          <w:szCs w:val="28"/>
        </w:rPr>
        <w:t xml:space="preserve">нформационных </w:t>
      </w:r>
      <w:r>
        <w:rPr>
          <w:rFonts w:ascii="Times New Roman" w:hAnsi="Times New Roman" w:cs="Times New Roman"/>
          <w:sz w:val="28"/>
          <w:szCs w:val="28"/>
        </w:rPr>
        <w:t>т</w:t>
      </w:r>
      <w:r w:rsidR="002C2C7B" w:rsidRPr="00D01BBD">
        <w:rPr>
          <w:rFonts w:ascii="Times New Roman" w:hAnsi="Times New Roman" w:cs="Times New Roman"/>
          <w:sz w:val="28"/>
          <w:szCs w:val="28"/>
        </w:rPr>
        <w:t>ехнологий</w:t>
      </w:r>
    </w:p>
    <w:p w:rsidR="00D01BBD" w:rsidRPr="00D01BBD" w:rsidRDefault="00D01BBD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D01BBD" w:rsidRDefault="000F5741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В</w:t>
      </w:r>
      <w:r w:rsidR="002C2C7B" w:rsidRPr="00D01BBD">
        <w:rPr>
          <w:rFonts w:ascii="Times New Roman" w:hAnsi="Times New Roman" w:cs="Times New Roman"/>
          <w:sz w:val="28"/>
          <w:szCs w:val="28"/>
        </w:rPr>
        <w:t>ычислительной техники</w:t>
      </w: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94EC4" w:rsidRPr="00E94EC4" w:rsidRDefault="002C2C7B" w:rsidP="00E94EC4">
      <w:pPr>
        <w:spacing w:after="0" w:line="240" w:lineRule="auto"/>
        <w:jc w:val="center"/>
        <w:rPr>
          <w:rFonts w:ascii="Times New Roman" w:hAnsi="Times New Roman" w:cs="Times New Roman"/>
          <w:b/>
          <w:sz w:val="48"/>
          <w:szCs w:val="48"/>
        </w:rPr>
      </w:pPr>
      <w:r w:rsidRPr="00BC1DC3">
        <w:rPr>
          <w:rFonts w:ascii="Times New Roman" w:hAnsi="Times New Roman" w:cs="Times New Roman"/>
          <w:b/>
          <w:sz w:val="48"/>
          <w:szCs w:val="48"/>
        </w:rPr>
        <w:t>КУРСОВОЙ ПРОЕКТ</w:t>
      </w:r>
    </w:p>
    <w:p w:rsidR="002C2C7B" w:rsidRPr="005D2A0F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C2C7B" w:rsidRPr="00DF361E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36"/>
        </w:rPr>
      </w:pPr>
      <w:r w:rsidRPr="00DF361E">
        <w:rPr>
          <w:rFonts w:ascii="Times New Roman" w:hAnsi="Times New Roman" w:cs="Times New Roman"/>
          <w:b/>
          <w:sz w:val="40"/>
          <w:szCs w:val="36"/>
        </w:rPr>
        <w:t>Специализированный процессор</w:t>
      </w:r>
    </w:p>
    <w:p w:rsidR="00D01BBD" w:rsidRDefault="00D01BBD" w:rsidP="00E94EC4">
      <w:pPr>
        <w:spacing w:after="0" w:line="240" w:lineRule="auto"/>
        <w:rPr>
          <w:rFonts w:ascii="Times New Roman" w:hAnsi="Times New Roman" w:cs="Times New Roman"/>
          <w:sz w:val="36"/>
          <w:szCs w:val="36"/>
          <w:vertAlign w:val="superscript"/>
        </w:rPr>
      </w:pPr>
    </w:p>
    <w:p w:rsidR="002C2C7B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36"/>
          <w:szCs w:val="36"/>
        </w:rPr>
      </w:pPr>
    </w:p>
    <w:p w:rsidR="000F5741" w:rsidRPr="00BC1DC3" w:rsidRDefault="000F5741" w:rsidP="00F13CB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01BBD" w:rsidRDefault="00D01BBD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01BBD" w:rsidRPr="00BC1DC3" w:rsidRDefault="00D01BBD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4962" w:type="pct"/>
        <w:tblInd w:w="-34" w:type="dxa"/>
        <w:tblLook w:val="04A0" w:firstRow="1" w:lastRow="0" w:firstColumn="1" w:lastColumn="0" w:noHBand="0" w:noVBand="1"/>
      </w:tblPr>
      <w:tblGrid>
        <w:gridCol w:w="1832"/>
        <w:gridCol w:w="3315"/>
        <w:gridCol w:w="2199"/>
        <w:gridCol w:w="1938"/>
      </w:tblGrid>
      <w:tr w:rsidR="00D01BBD" w:rsidRPr="00BC1DC3" w:rsidTr="00245C48">
        <w:tc>
          <w:tcPr>
            <w:tcW w:w="982" w:type="pct"/>
          </w:tcPr>
          <w:p w:rsidR="00D01BBD" w:rsidRPr="00BC1DC3" w:rsidRDefault="00353111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уководитель</w:t>
            </w:r>
            <w:r w:rsidR="00D01BBD">
              <w:rPr>
                <w:rFonts w:ascii="Times New Roman" w:hAnsi="Times New Roman" w:cs="Times New Roman"/>
                <w:sz w:val="28"/>
              </w:rPr>
              <w:t>:</w:t>
            </w:r>
          </w:p>
        </w:tc>
        <w:tc>
          <w:tcPr>
            <w:tcW w:w="1787" w:type="pct"/>
          </w:tcPr>
          <w:p w:rsidR="00D01BBD" w:rsidRPr="00BC1DC3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186" w:type="pct"/>
          </w:tcPr>
          <w:p w:rsidR="00D01BBD" w:rsidRPr="00245C48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45C48">
              <w:rPr>
                <w:rFonts w:ascii="Times New Roman" w:hAnsi="Times New Roman" w:cs="Times New Roman"/>
                <w:sz w:val="28"/>
                <w:szCs w:val="28"/>
              </w:rPr>
              <w:t>___________</w:t>
            </w:r>
          </w:p>
          <w:p w:rsidR="00D01BBD" w:rsidRPr="00BC1DC3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</w:rPr>
            </w:pPr>
            <w:r w:rsidRPr="00BC1DC3">
              <w:rPr>
                <w:rFonts w:ascii="Times New Roman" w:hAnsi="Times New Roman" w:cs="Times New Roman"/>
              </w:rPr>
              <w:t>подпись, дата</w:t>
            </w:r>
          </w:p>
          <w:p w:rsidR="00D01BBD" w:rsidRPr="00BC1DC3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1045" w:type="pct"/>
          </w:tcPr>
          <w:p w:rsidR="00D01BBD" w:rsidRPr="00BC1DC3" w:rsidRDefault="009F2650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Постников А.И</w:t>
            </w:r>
            <w:r w:rsidR="00D01BBD" w:rsidRPr="00BC1DC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.</w:t>
            </w:r>
          </w:p>
          <w:p w:rsidR="00D01BBD" w:rsidRPr="00BC1DC3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</w:rPr>
            </w:pPr>
            <w:r w:rsidRPr="00BC1DC3">
              <w:rPr>
                <w:rFonts w:ascii="Times New Roman" w:hAnsi="Times New Roman" w:cs="Times New Roman"/>
              </w:rPr>
              <w:t>инициалы, фамилия</w:t>
            </w:r>
          </w:p>
          <w:p w:rsidR="00D01BBD" w:rsidRPr="00BC1DC3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1BBD" w:rsidRPr="00BC1DC3" w:rsidTr="00245C48">
        <w:tc>
          <w:tcPr>
            <w:tcW w:w="982" w:type="pct"/>
          </w:tcPr>
          <w:p w:rsidR="00D01BBD" w:rsidRPr="00D01BBD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both"/>
              <w:rPr>
                <w:rFonts w:ascii="Times New Roman" w:hAnsi="Times New Roman" w:cs="Times New Roman"/>
                <w:sz w:val="28"/>
              </w:rPr>
            </w:pPr>
            <w:r w:rsidRPr="00BC1DC3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1787" w:type="pct"/>
          </w:tcPr>
          <w:p w:rsidR="00D01BBD" w:rsidRPr="00245C48" w:rsidRDefault="00205CDE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З</w:t>
            </w:r>
            <w:r w:rsidR="00D01BBD" w:rsidRPr="00E2039B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КИ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21</w:t>
            </w:r>
            <w:r w:rsidR="00D01BBD" w:rsidRPr="00E2039B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-0</w:t>
            </w:r>
            <w:r w:rsidR="00704CF3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7</w:t>
            </w:r>
            <w:r w:rsidR="00D01BBD" w:rsidRPr="00E2039B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Б   </w:t>
            </w:r>
            <w:r>
              <w:rPr>
                <w:sz w:val="28"/>
                <w:szCs w:val="28"/>
                <w:u w:val="single"/>
              </w:rPr>
              <w:t>171940587</w:t>
            </w:r>
            <w:r w:rsidR="00D01BBD" w:rsidRPr="00E2039B"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="00D01BB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01BBD" w:rsidRPr="00E2039B">
              <w:rPr>
                <w:rFonts w:ascii="Times New Roman" w:hAnsi="Times New Roman"/>
                <w:sz w:val="28"/>
                <w:szCs w:val="28"/>
                <w:u w:val="single"/>
              </w:rPr>
              <w:t xml:space="preserve"> </w:t>
            </w:r>
          </w:p>
          <w:p w:rsidR="00D01BBD" w:rsidRPr="00BC1DC3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sz w:val="28"/>
              </w:rPr>
            </w:pPr>
            <w:r w:rsidRPr="00E2039B">
              <w:rPr>
                <w:rFonts w:ascii="Times New Roman" w:hAnsi="Times New Roman" w:cs="Times New Roman"/>
                <w:szCs w:val="24"/>
              </w:rPr>
              <w:t>номер группы, зачетной книжки</w:t>
            </w:r>
            <w:r>
              <w:rPr>
                <w:rFonts w:ascii="Times New Roman" w:hAnsi="Times New Roman" w:cs="Times New Roman"/>
                <w:sz w:val="20"/>
              </w:rPr>
              <w:t xml:space="preserve">         </w:t>
            </w:r>
            <w:r w:rsidRPr="00A649A5">
              <w:rPr>
                <w:rFonts w:ascii="Times New Roman" w:hAnsi="Times New Roman" w:cs="Times New Roman"/>
                <w:sz w:val="20"/>
              </w:rPr>
              <w:t xml:space="preserve">  </w:t>
            </w:r>
            <w:r>
              <w:rPr>
                <w:rFonts w:ascii="Times New Roman" w:hAnsi="Times New Roman" w:cs="Times New Roman"/>
                <w:sz w:val="20"/>
              </w:rPr>
              <w:t xml:space="preserve">   </w:t>
            </w:r>
            <w:r w:rsidRPr="00E2039B"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186" w:type="pct"/>
          </w:tcPr>
          <w:p w:rsidR="00D01BBD" w:rsidRPr="00245C48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45C48">
              <w:rPr>
                <w:rFonts w:ascii="Times New Roman" w:hAnsi="Times New Roman" w:cs="Times New Roman"/>
                <w:sz w:val="28"/>
                <w:szCs w:val="28"/>
              </w:rPr>
              <w:t>___________</w:t>
            </w:r>
          </w:p>
          <w:p w:rsidR="00D01BBD" w:rsidRPr="00BC1DC3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sz w:val="28"/>
              </w:rPr>
            </w:pPr>
            <w:r w:rsidRPr="00BC1DC3">
              <w:rPr>
                <w:rFonts w:ascii="Times New Roman" w:hAnsi="Times New Roman" w:cs="Times New Roman"/>
              </w:rPr>
              <w:t>подпись, дата</w:t>
            </w:r>
          </w:p>
        </w:tc>
        <w:tc>
          <w:tcPr>
            <w:tcW w:w="1045" w:type="pct"/>
          </w:tcPr>
          <w:p w:rsidR="00D01BBD" w:rsidRPr="007F480B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205CD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Гладких Д</w:t>
            </w:r>
            <w:r w:rsidR="009F2650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.</w:t>
            </w:r>
            <w:r w:rsidR="00205CDE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А.</w:t>
            </w:r>
          </w:p>
          <w:p w:rsidR="00D01BBD" w:rsidRPr="00BC1DC3" w:rsidRDefault="00D01BBD" w:rsidP="006A32AB">
            <w:pPr>
              <w:widowControl w:val="0"/>
              <w:tabs>
                <w:tab w:val="left" w:pos="284"/>
              </w:tabs>
              <w:autoSpaceDE w:val="0"/>
              <w:autoSpaceDN w:val="0"/>
              <w:spacing w:after="0" w:line="240" w:lineRule="auto"/>
              <w:ind w:left="-113" w:right="-113"/>
              <w:jc w:val="center"/>
              <w:rPr>
                <w:rFonts w:ascii="Times New Roman" w:hAnsi="Times New Roman" w:cs="Times New Roman"/>
                <w:sz w:val="28"/>
              </w:rPr>
            </w:pPr>
            <w:r w:rsidRPr="00BC1DC3">
              <w:rPr>
                <w:rFonts w:ascii="Times New Roman" w:hAnsi="Times New Roman" w:cs="Times New Roman"/>
              </w:rPr>
              <w:t>инициалы, фамилия</w:t>
            </w:r>
          </w:p>
        </w:tc>
      </w:tr>
    </w:tbl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D01BB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C2C7B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2C2C7B" w:rsidRPr="00BC1DC3" w:rsidRDefault="002C2C7B" w:rsidP="002C2C7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82F7E" w:rsidRDefault="00205CDE" w:rsidP="00D01BB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  <w:sectPr w:rsidR="00C82F7E" w:rsidSect="00911FDC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Красноярск 2023</w:t>
      </w:r>
    </w:p>
    <w:p w:rsidR="004D3FBB" w:rsidRPr="004D3FBB" w:rsidRDefault="004D3FBB" w:rsidP="004D3FBB">
      <w:pPr>
        <w:pStyle w:val="ae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 w:rsidRPr="004D3FBB">
        <w:rPr>
          <w:b/>
          <w:color w:val="000000"/>
          <w:sz w:val="28"/>
          <w:szCs w:val="28"/>
        </w:rPr>
        <w:lastRenderedPageBreak/>
        <w:t>РЕФЕРАТ</w:t>
      </w:r>
    </w:p>
    <w:p w:rsidR="004D3FBB" w:rsidRPr="004D3FBB" w:rsidRDefault="004D3FBB" w:rsidP="004D3FBB">
      <w:pPr>
        <w:pStyle w:val="ae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D3FBB">
        <w:rPr>
          <w:color w:val="000000"/>
          <w:sz w:val="28"/>
          <w:szCs w:val="28"/>
        </w:rPr>
        <w:t>Данный курсовой проект «Специализированный процессор» посвящен разработке управляющего и операционного автоматов предназначенных для выполнения арифметических действий с фиксированной точкой д</w:t>
      </w:r>
      <w:r>
        <w:rPr>
          <w:color w:val="000000"/>
          <w:sz w:val="28"/>
          <w:szCs w:val="28"/>
        </w:rPr>
        <w:t>воичных чисел, представленных в обратном</w:t>
      </w:r>
      <w:r w:rsidRPr="004D3FBB">
        <w:rPr>
          <w:color w:val="000000"/>
          <w:sz w:val="28"/>
          <w:szCs w:val="28"/>
        </w:rPr>
        <w:t xml:space="preserve"> коде.</w:t>
      </w:r>
    </w:p>
    <w:p w:rsidR="004D3FBB" w:rsidRPr="004D3FBB" w:rsidRDefault="004D3FBB" w:rsidP="004D3FBB">
      <w:pPr>
        <w:pStyle w:val="ae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D3FBB">
        <w:rPr>
          <w:color w:val="000000"/>
          <w:sz w:val="28"/>
          <w:szCs w:val="28"/>
        </w:rPr>
        <w:t>Данная пояснительная записка содержит страниц с иллюст</w:t>
      </w:r>
      <w:r w:rsidR="0032725B">
        <w:rPr>
          <w:color w:val="000000"/>
          <w:sz w:val="28"/>
          <w:szCs w:val="28"/>
        </w:rPr>
        <w:t xml:space="preserve">рациями, таблицами и формулами </w:t>
      </w:r>
      <w:r w:rsidRPr="004D3FBB">
        <w:rPr>
          <w:color w:val="000000"/>
          <w:sz w:val="28"/>
          <w:szCs w:val="28"/>
        </w:rPr>
        <w:t>и  лист графического материала (функциональная схема специализированного процессора).</w:t>
      </w:r>
    </w:p>
    <w:p w:rsidR="004D3FBB" w:rsidRPr="004D3FBB" w:rsidRDefault="004D3FBB" w:rsidP="004D3FBB">
      <w:pPr>
        <w:pStyle w:val="ae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D3FBB">
        <w:rPr>
          <w:color w:val="000000"/>
          <w:sz w:val="28"/>
          <w:szCs w:val="28"/>
        </w:rPr>
        <w:t>ОПЕРАЦИОННЫЙ АВТОМАТ, УПРАВЛЯЮЩИЙ АВТОМАТ, ЛОГИЧЕСКИЙ ЭЛЕМЕНТ, РЕГИСТР, СУММАТОР</w:t>
      </w:r>
      <w:r>
        <w:rPr>
          <w:color w:val="000000"/>
          <w:sz w:val="28"/>
          <w:szCs w:val="28"/>
        </w:rPr>
        <w:t>, МУЛЬТИПЛЕКСОР, ГРАФ-СХЕМА</w:t>
      </w:r>
      <w:r w:rsidRPr="004D3FBB">
        <w:rPr>
          <w:color w:val="000000"/>
          <w:sz w:val="28"/>
          <w:szCs w:val="28"/>
        </w:rPr>
        <w:t>, МИКРОКОМАНДА, ФУНКЦИОНАЛЬНАЯ СХЕМА, СПЕЦИАЛИЗИРОВАННЫЙ ПРОЦЕССОР</w:t>
      </w:r>
      <w:r>
        <w:rPr>
          <w:color w:val="000000"/>
          <w:sz w:val="28"/>
          <w:szCs w:val="28"/>
        </w:rPr>
        <w:t>, НОК, РАЗРЯД</w:t>
      </w:r>
      <w:r w:rsidRPr="004D3FBB">
        <w:rPr>
          <w:color w:val="000000"/>
          <w:sz w:val="28"/>
          <w:szCs w:val="28"/>
        </w:rPr>
        <w:t>.</w:t>
      </w:r>
    </w:p>
    <w:p w:rsidR="004D3FBB" w:rsidRPr="004D3FBB" w:rsidRDefault="004D3FBB" w:rsidP="004D3FBB">
      <w:pPr>
        <w:pStyle w:val="ae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4D3FBB">
        <w:rPr>
          <w:color w:val="000000"/>
          <w:sz w:val="28"/>
          <w:szCs w:val="28"/>
        </w:rPr>
        <w:t>Цель курсового проекта – закрепление основных теоретических положений предмета, приобретение навыков практического решения технических задач логического проектирования узлов и блоков ЭВМ.</w:t>
      </w:r>
    </w:p>
    <w:p w:rsidR="00CD1D43" w:rsidRPr="00093550" w:rsidRDefault="00CD1D43" w:rsidP="00CD1D43">
      <w:pPr>
        <w:spacing w:after="0" w:line="360" w:lineRule="auto"/>
        <w:ind w:left="5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3550">
        <w:rPr>
          <w:rFonts w:ascii="Times New Roman" w:hAnsi="Times New Roman" w:cs="Times New Roman"/>
          <w:sz w:val="28"/>
          <w:szCs w:val="28"/>
        </w:rPr>
        <w:t>В процессе проектирования были решены следующие основные задачи:</w:t>
      </w:r>
    </w:p>
    <w:p w:rsidR="00CD1D43" w:rsidRPr="00DC79F5" w:rsidRDefault="00CD1D43" w:rsidP="00CD1D43">
      <w:pPr>
        <w:pStyle w:val="aa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79F5">
        <w:rPr>
          <w:rFonts w:ascii="Times New Roman" w:hAnsi="Times New Roman" w:cs="Times New Roman"/>
          <w:sz w:val="28"/>
          <w:szCs w:val="28"/>
        </w:rPr>
        <w:t>Определена структура спецпроцессора;</w:t>
      </w:r>
    </w:p>
    <w:p w:rsidR="00CD1D43" w:rsidRPr="00DC79F5" w:rsidRDefault="00CD1D43" w:rsidP="00CD1D43">
      <w:pPr>
        <w:pStyle w:val="aa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79F5">
        <w:rPr>
          <w:rFonts w:ascii="Times New Roman" w:hAnsi="Times New Roman" w:cs="Times New Roman"/>
          <w:sz w:val="28"/>
          <w:szCs w:val="28"/>
        </w:rPr>
        <w:t>Выбраны необходимые логические элементы для создания;</w:t>
      </w:r>
    </w:p>
    <w:p w:rsidR="00CD1D43" w:rsidRPr="00DC79F5" w:rsidRDefault="00CD1D43" w:rsidP="00CD1D43">
      <w:pPr>
        <w:pStyle w:val="aa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79F5">
        <w:rPr>
          <w:rFonts w:ascii="Times New Roman" w:hAnsi="Times New Roman" w:cs="Times New Roman"/>
          <w:sz w:val="28"/>
          <w:szCs w:val="28"/>
        </w:rPr>
        <w:t>Разработана структура операционного и управляющего автоматов;</w:t>
      </w:r>
    </w:p>
    <w:p w:rsidR="00CD1D43" w:rsidRPr="00DC79F5" w:rsidRDefault="00CD1D43" w:rsidP="00CD1D43">
      <w:pPr>
        <w:pStyle w:val="aa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79F5">
        <w:rPr>
          <w:rFonts w:ascii="Times New Roman" w:hAnsi="Times New Roman" w:cs="Times New Roman"/>
          <w:sz w:val="28"/>
          <w:szCs w:val="28"/>
        </w:rPr>
        <w:t>Определен перечень управляющих и осведомительных сигналов;</w:t>
      </w:r>
    </w:p>
    <w:p w:rsidR="00CD1D43" w:rsidRPr="00DC79F5" w:rsidRDefault="00CD1D43" w:rsidP="00CD1D43">
      <w:pPr>
        <w:pStyle w:val="aa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C79F5">
        <w:rPr>
          <w:rFonts w:ascii="Times New Roman" w:hAnsi="Times New Roman" w:cs="Times New Roman"/>
          <w:sz w:val="28"/>
          <w:szCs w:val="28"/>
        </w:rPr>
        <w:t>Разработана граф-схема микропрограммы</w:t>
      </w:r>
      <w:r w:rsidRPr="00DC79F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D3FBB" w:rsidRDefault="004D3FBB" w:rsidP="008C1FA5">
      <w:pPr>
        <w:spacing w:after="0" w:line="48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0" allowOverlap="1" wp14:anchorId="1CC76C79" wp14:editId="29991B40">
                <wp:simplePos x="0" y="0"/>
                <wp:positionH relativeFrom="page">
                  <wp:posOffset>733425</wp:posOffset>
                </wp:positionH>
                <wp:positionV relativeFrom="page">
                  <wp:posOffset>247650</wp:posOffset>
                </wp:positionV>
                <wp:extent cx="6588760" cy="10189210"/>
                <wp:effectExtent l="0" t="0" r="21590" b="21590"/>
                <wp:wrapNone/>
                <wp:docPr id="290" name="Группа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9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6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7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8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1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2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3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4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5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Pr="0078068D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8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Pr="0078068D" w:rsidRDefault="009320D6" w:rsidP="004D3FBB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КП – 09.03.01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9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0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3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4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5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16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20001" cy="20000"/>
                          </a:xfrm>
                        </wpg:grpSpPr>
                        <wps:wsp>
                          <wps:cNvPr id="317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Default="009320D6" w:rsidP="004D3FBB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18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2" y="0"/>
                              <a:ext cx="10719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Pr="0078068D" w:rsidRDefault="009320D6" w:rsidP="004D3FBB">
                                <w:pPr>
                                  <w:pStyle w:val="a7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Гладких Д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9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5367" cy="381"/>
                            <a:chOff x="0" y="0"/>
                            <a:chExt cx="22355" cy="24677"/>
                          </a:xfrm>
                        </wpg:grpSpPr>
                        <wps:wsp>
                          <wps:cNvPr id="320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Default="009320D6" w:rsidP="004D3FBB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21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79" y="582"/>
                              <a:ext cx="13076" cy="240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Pr="0078068D" w:rsidRDefault="009320D6" w:rsidP="004D3FBB">
                                <w:pPr>
                                  <w:pStyle w:val="a7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Постников А.И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22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23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Default="009320D6" w:rsidP="004D3FBB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24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Default="009320D6" w:rsidP="004D3FBB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25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26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Default="009320D6" w:rsidP="004D3FBB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27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Pr="0078068D" w:rsidRDefault="009320D6" w:rsidP="004D3FBB">
                                <w:pPr>
                                  <w:pStyle w:val="a7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28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29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Default="009320D6" w:rsidP="004D3FBB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0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320D6" w:rsidRDefault="009320D6" w:rsidP="004D3FBB">
                                <w:pPr>
                                  <w:pStyle w:val="a7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31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2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Pr="0078068D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78068D">
                                <w:rPr>
                                  <w:sz w:val="24"/>
                                  <w:szCs w:val="24"/>
                                  <w:lang w:val="ru-RU"/>
                                </w:rPr>
                                <w:t xml:space="preserve">Специализированный </w:t>
                              </w:r>
                            </w:p>
                            <w:p w:rsidR="009320D6" w:rsidRPr="0078068D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78068D">
                                <w:rPr>
                                  <w:sz w:val="24"/>
                                  <w:szCs w:val="24"/>
                                  <w:lang w:val="ru-RU"/>
                                </w:rPr>
                                <w:t>процессор</w:t>
                              </w:r>
                            </w:p>
                            <w:p w:rsidR="009320D6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szCs w:val="24"/>
                                  <w:lang w:val="ru-RU"/>
                                </w:rPr>
                                <w:t>Записка пояснительная</w:t>
                              </w:r>
                            </w:p>
                            <w:p w:rsidR="009320D6" w:rsidRPr="0078068D" w:rsidRDefault="009320D6" w:rsidP="004D3FBB">
                              <w:pPr>
                                <w:pStyle w:val="a7"/>
                                <w:rPr>
                                  <w:sz w:val="24"/>
                                  <w:szCs w:val="24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3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7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8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Pr="0078068D" w:rsidRDefault="009320D6" w:rsidP="004D3FBB">
                              <w:pPr>
                                <w:pStyle w:val="a7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1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320D6" w:rsidRPr="008C1FA5" w:rsidRDefault="009320D6" w:rsidP="004D3FBB">
                              <w:pPr>
                                <w:pStyle w:val="a7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 w:rsidRPr="008C1FA5">
                                <w:rPr>
                                  <w:lang w:val="ru-RU"/>
                                </w:rPr>
                                <w:t>В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C76C79" id="Группа 260" o:spid="_x0000_s1026" style="position:absolute;left:0;text-align:left;margin-left:57.75pt;margin-top:19.5pt;width:518.8pt;height:802.3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" o:allowincell="f">
                <v:rect id="Rectangle 3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qYdcMA&#10;AADcAAAADwAAAGRycy9kb3ducmV2LnhtbESPQYvCMBSE74L/ITxhb5rqQWzXKFUQPInb7Q94NG/b&#10;YvNSm9jW/fVmQdjjMDPfMNv9aBrRU+dqywqWiwgEcWF1zaWC/Ps034BwHlljY5kUPMnBfjedbDHR&#10;duAv6jNfigBhl6CCyvs2kdIVFRl0C9sSB+/HdgZ9kF0pdYdDgJtGrqJoLQ3WHBYqbOlYUXHLHkbB&#10;zY/9JS2z31OcH+LiekiHxz1V6mM2pp8gPI3+P/xun7WCVbyEvzPhCMjd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SqYdcMAAADcAAAADwAAAAAAAAAAAAAAAACYAgAAZHJzL2Rv&#10;d25yZXYueG1sUEsFBgAAAAAEAAQA9QAAAIgDAAAAAA==&#10;" filled="f" strokeweight="2pt"/>
                <v:line id="Line 4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Lrw8MAAADcAAAADwAAAGRycy9kb3ducmV2LnhtbESPQWvCQBSE7wX/w/IEb83GgKVGVwmB&#10;iLfS6CW3Z/aZBLNvQ3bV+O+7hUKPw8x8w2z3k+nFg0bXWVawjGIQxLXVHTcKzqfi/ROE88gae8uk&#10;4EUO9rvZ2xZTbZ/8TY/SNyJA2KWooPV+SKV0dUsGXWQH4uBd7WjQBzk2Uo/4DHDTyySOP6TBjsNC&#10;iwPlLdW38m4U3Krzqjh85frUl5m+NIWvLlet1GI+ZRsQnib/H/5rH7WCZJ3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jC68PDAAAA3AAAAA8AAAAAAAAAAAAA&#10;AAAAoQIAAGRycy9kb3ducmV2LnhtbFBLBQYAAAAABAAEAPkAAACRAwAAAAA=&#10;" strokeweight="2pt"/>
                <v:line id="Line 5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45OW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jk5YxAAAANwAAAAPAAAAAAAAAAAA&#10;AAAAAKECAABkcnMvZG93bnJldi54bWxQSwUGAAAAAAQABAD5AAAAkgMAAAAA&#10;" strokeweight="2pt"/>
                <v:line id="Line 6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fWLM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iN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Z9YsxAAAANwAAAAPAAAAAAAAAAAA&#10;AAAAAKECAABkcnMvZG93bnJldi54bWxQSwUGAAAAAAQABAD5AAAAkgMAAAAA&#10;" strokeweight="2pt"/>
                <v:line id="Line 7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tzt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crc7fAAAAA3AAAAA8AAAAAAAAAAAAAAAAA&#10;oQIAAGRycy9kb3ducmV2LnhtbFBLBQYAAAAABAAEAPkAAACOAwAAAAA=&#10;" strokeweight="2pt"/>
                <v:line id="Line 8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ntw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f57cDAAAAA3AAAAA8AAAAAAAAAAAAAAAAA&#10;oQIAAGRycy9kb3ducmV2LnhtbFBLBQYAAAAABAAEAPkAAACOAwAAAAA=&#10;" strokeweight="2pt"/>
                <v:line id="Line 9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VIW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K+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tUhbxAAAANwAAAAPAAAAAAAAAAAA&#10;AAAAAKECAABkcnMvZG93bnJldi54bWxQSwUGAAAAAAQABAD5AAAAkgMAAAAA&#10;" strokeweight="2pt"/>
                <v:line id="Line 10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SrcK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kq3Cm9AAAA3AAAAA8AAAAAAAAAAAAAAAAAoQIA&#10;AGRycy9kb3ducmV2LnhtbFBLBQYAAAAABAAEAPkAAACLAwAAAAA=&#10;" strokeweight="2pt"/>
                <v:line id="Line 11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X7AcQAAADcAAAADwAAAGRycy9kb3ducmV2LnhtbESPQWsCMRSE70L/Q3gFb5rVQ3G3Rilt&#10;hYoHUfsDnpvXzdbNy5JEXf31RhA8DjPzDTOdd7YRJ/KhdqxgNMxAEJdO11wp+N0tBhMQISJrbByT&#10;ggsFmM9eelMstDvzhk7bWIkE4VCgAhNjW0gZSkMWw9C1xMn7c95iTNJXUns8J7ht5DjL3qTFmtOC&#10;wZY+DZWH7dEqWPr96jC6Vkbueem/m/VXHuy/Uv3X7uMdRKQuPsOP9o9WMM5z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1fsBxAAAANwAAAAPAAAAAAAAAAAA&#10;AAAAAKECAABkcnMvZG93bnJldi54bWxQSwUGAAAAAAQABAD5AAAAkgMAAAAA&#10;" strokeweight="1pt"/>
                <v:line id="Line 12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TIhsEAAADcAAAADwAAAGRycy9kb3ducmV2LnhtbERP3WrCMBS+F/YO4Qy809QJw9WmIjpB&#10;2cWY2wMcm2NTbU5KErXu6ZeLgZcf33+x6G0rruRD41jBZJyBIK6cbrhW8PO9Gc1AhIissXVMCu4U&#10;YFE+DQrMtbvxF133sRYphEOOCkyMXS5lqAxZDGPXESfu6LzFmKCvpfZ4S+G2lS9Z9iotNpwaDHa0&#10;MlSd9xerYOcPH+fJb23kgXf+vf1cvwV7Umr43C/nICL18SH+d2+1gmmW5qcz6QjI8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BMiGwQAAANwAAAAPAAAAAAAAAAAAAAAA&#10;AKECAABkcnMvZG93bnJldi54bWxQSwUGAAAAAAQABAD5AAAAjwMAAAAA&#10;" strokeweight="1pt"/>
                <v:rect id="Rectangle 13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szikcIA&#10;AADcAAAADwAAAGRycy9kb3ducmV2LnhtbESPQWvCQBSE7wX/w/KE3uquWkRTNyEIglfTCh4f2dck&#10;bfZt3F01/fduodDjMDPfMNtitL24kQ+dYw3zmQJBXDvTcaPh433/sgYRIrLB3jFp+KEART552mJm&#10;3J2PdKtiIxKEQ4Ya2hiHTMpQt2QxzNxAnLxP5y3GJH0jjcd7gtteLpRaSYsdp4UWB9q1VH9XV6uh&#10;LL/G06Xa4D7ItfIr82qa8qz183Qs30BEGuN/+K99MBqWag6/Z9IR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zOKRwgAAANwAAAAPAAAAAAAAAAAAAAAAAJgCAABkcnMvZG93&#10;bnJldi54bWxQSwUGAAAAAAQABAD1AAAAhwMAAAAA&#10;" filled="f" stroked="f" strokeweight=".25pt">
                  <v:textbox inset="1pt,1pt,1pt,1pt">
                    <w:txbxContent>
                      <w:p w:rsidR="009320D6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585sIA&#10;AADcAAAADwAAAGRycy9kb3ducmV2LnhtbESPT2sCMRTE7wW/Q3iCt5r4B9GtUZaC4NW1gsfH5nV3&#10;283LmqS6fnsjCD0OM/MbZr3tbSuu5EPjWMNkrEAQl840XGn4Ou7elyBCRDbYOiYNdwqw3Qze1pgZ&#10;d+MDXYtYiQThkKGGOsYukzKUNVkMY9cRJ+/beYsxSV9J4/GW4LaVU6UW0mLDaaHGjj5rKn+LP6sh&#10;z3/606VY4S7IpfILMzdVftZ6NOzzDxCR+vgffrX3RsNMTeF5Jh0Bu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HnzmwgAAANwAAAAPAAAAAAAAAAAAAAAAAJgCAABkcnMvZG93&#10;bnJldi54bWxQSwUGAAAAAAQABAD1AAAAhwMAAAAA&#10;" filled="f" stroked="f" strokeweight=".25pt">
                  <v:textbox inset="1pt,1pt,1pt,1pt">
                    <w:txbxContent>
                      <w:p w:rsidR="009320D6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LZfcIA&#10;AADcAAAADwAAAGRycy9kb3ducmV2LnhtbESPQWsCMRSE7wX/Q3iCt5pYRXRrlKUgeHWt4PGxed3d&#10;dvOyJlHXf28EocdhZr5hVpvetuJKPjSONUzGCgRx6UzDlYbvw/Z9ASJEZIOtY9JwpwCb9eBthZlx&#10;N97TtYiVSBAOGWqoY+wyKUNZk8Uwdh1x8n6ctxiT9JU0Hm8Jblv5odRcWmw4LdTY0VdN5V9xsRry&#10;/Lc/noslboNcKD83M1PlJ61Hwz7/BBGpj//hV3tnNEzVFJ5n0hG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Utl9wgAAANwAAAAPAAAAAAAAAAAAAAAAAJgCAABkcnMvZG93&#10;bnJldi54bWxQSwUGAAAAAAQABAD1AAAAhwMAAAAA&#10;" filled="f" stroked="f" strokeweight=".25pt">
                  <v:textbox inset="1pt,1pt,1pt,1pt">
                    <w:txbxContent>
                      <w:p w:rsidR="009320D6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tBCcIA&#10;AADcAAAADwAAAGRycy9kb3ducmV2LnhtbESPQWsCMRSE70L/Q3hCb5poRdatURZB6LWrgsfH5nV3&#10;283LNkl1+++NIHgcZuYbZr0dbCcu5EPrWMNsqkAQV860XGs4HvaTDESIyAY7x6ThnwJsNy+jNebG&#10;XfmTLmWsRYJwyFFDE2OfSxmqhiyGqeuJk/flvMWYpK+l8XhNcNvJuVJLabHltNBgT7uGqp/yz2oo&#10;iu/h9FuucB9kpvzSLExdnLV+HQ/FO4hIQ3yGH+0Po+FNLeB+Jh0Bub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u0EJwgAAANwAAAAPAAAAAAAAAAAAAAAAAJgCAABkcnMvZG93&#10;bnJldi54bWxQSwUGAAAAAAQABAD1AAAAhwMAAAAA&#10;" filled="f" stroked="f" strokeweight=".25pt">
                  <v:textbox inset="1pt,1pt,1pt,1pt">
                    <w:txbxContent>
                      <w:p w:rsidR="009320D6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ffkks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TBRn/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9+SSwgAAANwAAAAPAAAAAAAAAAAAAAAAAJgCAABkcnMvZG93&#10;bnJldi54bWxQSwUGAAAAAAQABAD1AAAAhwMAAAAA&#10;" filled="f" stroked="f" strokeweight=".25pt">
                  <v:textbox inset="1pt,1pt,1pt,1pt">
                    <w:txbxContent>
                      <w:p w:rsidR="009320D6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V65cMA&#10;AADcAAAADwAAAGRycy9kb3ducmV2LnhtbESPzWrDMBCE74G+g9hCbonUH0ziWA6mEOg1bgo9LtbG&#10;dmqtXElNnLePCoUch5n5him2kx3EmXzoHWt4WioQxI0zPbcaDh+7xQpEiMgGB8ek4UoBtuXDrMDc&#10;uAvv6VzHViQIhxw1dDGOuZSh6chiWLqROHlH5y3GJH0rjcdLgttBPiuVSYs9p4UOR3rrqPmuf62G&#10;qjpNnz/1GndBrpTPzKtpqy+t549TtQERaYr38H/73Wh4URn8nUlHQJY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V65cMAAADcAAAADwAAAAAAAAAAAAAAAACYAgAAZHJzL2Rv&#10;d25yZXYueG1sUEsFBgAAAAAEAAQA9QAAAIgDAAAAAA==&#10;" filled="f" stroked="f" strokeweight=".25pt">
                  <v:textbox inset="1pt,1pt,1pt,1pt">
                    <w:txbxContent>
                      <w:p w:rsidR="009320D6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nffsMA&#10;AADcAAAADwAAAGRycy9kb3ducmV2LnhtbESPQWvCQBSE74X+h+UJ3uqurahNs5FQELyaKvT4yL4m&#10;0ezbdHer8d+7hUKPw8x8w+Sb0fbiQj50jjXMZwoEce1Mx42Gw8f2aQ0iRGSDvWPScKMAm+LxIcfM&#10;uCvv6VLFRiQIhww1tDEOmZShbslimLmBOHlfzluMSfpGGo/XBLe9fFZqKS12nBZaHOi9pfpc/VgN&#10;ZXkaj9/VK26DXCu/NAvTlJ9aTydj+QYi0hj/w3/tndHwolbweyYd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mnffsMAAADcAAAADwAAAAAAAAAAAAAAAACYAgAAZHJzL2Rv&#10;d25yZXYueG1sUEsFBgAAAAAEAAQA9QAAAIgDAAAAAA==&#10;" filled="f" stroked="f" strokeweight=".25pt">
                  <v:textbox inset="1pt,1pt,1pt,1pt">
                    <w:txbxContent>
                      <w:p w:rsidR="009320D6" w:rsidRPr="0078068D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    <v:textbox inset="1pt,1pt,1pt,1pt">
                    <w:txbxContent>
                      <w:p w:rsidR="009320D6" w:rsidRPr="0078068D" w:rsidRDefault="009320D6" w:rsidP="004D3FBB">
                        <w:pPr>
                          <w:pStyle w:val="a7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КП – 09.03.01 ПЗ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3jqMMAAADc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aAn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iN46jDAAAA3AAAAA8AAAAAAAAAAAAA&#10;AAAAoQIAAGRycy9kb3ducmV2LnhtbFBLBQYAAAAABAAEAPkAAACRAwAAAAA=&#10;" strokeweight="2pt"/>
                <v:line id="Line 22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7c6L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Tc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xu3Oi9AAAA3AAAAA8AAAAAAAAAAAAAAAAAoQIA&#10;AGRycy9kb3ducmV2LnhtbFBLBQYAAAAABAAEAPkAAACLAwAAAAA=&#10;" strokeweight="2pt"/>
                <v:line id="Line 23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/ALMQAAADcAAAADwAAAGRycy9kb3ducmV2LnhtbESP0WoCMRRE3wv+Q7iCbzW7FaRdjSLa&#10;guJDqfoB1811s7q5WZJU1359IxT6OMzMGWY672wjruRD7VhBPsxAEJdO11wpOOw/nl9BhIissXFM&#10;Cu4UYD7rPU2x0O7GX3TdxUokCIcCFZgY20LKUBqyGIauJU7eyXmLMUlfSe3xluC2kS9ZNpYWa04L&#10;BltaGiovu2+rYOOP20v+Uxl55I1/bz5Xb8GelRr0u8UERKQu/of/2mutYJSP4HEmHQE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D8AsxAAAANwAAAAPAAAAAAAAAAAA&#10;AAAAAKECAABkcnMvZG93bnJldi54bWxQSwUGAAAAAAQABAD5AAAAkgMAAAAA&#10;" strokeweight="1pt"/>
                <v:line id="Line 24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ZYWMUAAADcAAAADwAAAGRycy9kb3ducmV2LnhtbESP3WoCMRSE7wXfIRzBu5rdKmK3RpH+&#10;gNILUfsAx83pZnVzsiSpbvv0jVDwcpiZb5j5srONuJAPtWMF+SgDQVw6XXOl4PPw/jADESKyxsYx&#10;KfihAMtFvzfHQrsr7+iyj5VIEA4FKjAxtoWUoTRkMYxcS5y8L+ctxiR9JbXHa4LbRj5m2VRarDkt&#10;GGzpxVB53n9bBRt//Djnv5WRR974t2b7+hTsSanhoFs9g4jUxXv4v73WCsb5B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+ZYWMUAAADcAAAADwAAAAAAAAAA&#10;AAAAAAChAgAAZHJzL2Rvd25yZXYueG1sUEsFBgAAAAAEAAQA+QAAAJMDAAAAAA==&#10;" strokeweight="1pt"/>
                <v:line id="Line 25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r9w8UAAADcAAAADwAAAGRycy9kb3ducmV2LnhtbESP3WoCMRSE7wXfIRzBu5rdimK3RpH+&#10;gNILUfsAx83pZnVzsiSpbvv0jVDwcpiZb5j5srONuJAPtWMF+SgDQVw6XXOl4PPw/jADESKyxsYx&#10;KfihAMtFvzfHQrsr7+iyj5VIEA4FKjAxtoWUoTRkMYxcS5y8L+ctxiR9JbXHa4LbRj5m2VRarDkt&#10;GGzpxVB53n9bBRt//Djnv5WRR974t2b7+hTsSanhoFs9g4jUxXv4v73WCsb5B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Kr9w8UAAADcAAAADwAAAAAAAAAA&#10;AAAAAAChAgAAZHJzL2Rvd25yZXYueG1sUEsFBgAAAAAEAAQA+QAAAJMDAAAAAA==&#10;" strokeweight="1pt"/>
                <v:group id="Group 26" o:spid="_x0000_s1050" style="position:absolute;left:39;top:18267;width:4801;height:310" coordsize="20001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DfF+PxgAAANwA&#10;AAAPAAAAAAAAAAAAAAAAAKoCAABkcnMvZG93bnJldi54bWxQSwUGAAAAAAQABAD6AAAAnQMAAAAA&#10;">
                  <v:rect id="Rectangle 27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BJo8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mK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7BJo8MAAADcAAAADwAAAAAAAAAAAAAAAACYAgAAZHJzL2Rv&#10;d25yZXYueG1sUEsFBgAAAAAEAAQA9QAAAIgDAAAAAA==&#10;" filled="f" stroked="f" strokeweight=".25pt">
                    <v:textbox inset="1pt,1pt,1pt,1pt">
                      <w:txbxContent>
                        <w:p w:rsidR="009320D6" w:rsidRDefault="009320D6" w:rsidP="004D3FBB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2;width:10719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/d0cAA&#10;AADcAAAADwAAAGRycy9kb3ducmV2LnhtbERPz2uDMBS+D/o/hDfYbY12RTprFCkUdq3bYMeHeVM7&#10;82KTrNr/vjkMdvz4fhfVYkZxJecHywrSdQKCuLV64E7Bx/vxeQfCB2SNo2VScCMPVbl6KDDXduYT&#10;XZvQiRjCPkcFfQhTLqVvezLo13Yijty3dQZDhK6T2uEcw80oN0mSSYMDx4YeJzr01P40v0ZBXZ+X&#10;z0vzikcvd4nL9FZ39ZdST49LvQcRaAn/4j/3m1bwks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/d0cAAAADcAAAADwAAAAAAAAAAAAAAAACYAgAAZHJzL2Rvd25y&#10;ZXYueG1sUEsFBgAAAAAEAAQA9QAAAIUDAAAAAA==&#10;" filled="f" stroked="f" strokeweight=".25pt">
                    <v:textbox inset="1pt,1pt,1pt,1pt">
                      <w:txbxContent>
                        <w:p w:rsidR="009320D6" w:rsidRPr="0078068D" w:rsidRDefault="009320D6" w:rsidP="004D3FBB">
                          <w:pPr>
                            <w:pStyle w:val="a7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Гладких Д.А.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5367;height:381" coordsize="22355,2467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<v:rect id="Rectangle 30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Ubas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jUbasAAAADcAAAADwAAAAAAAAAAAAAAAACYAgAAZHJzL2Rvd25y&#10;ZXYueG1sUEsFBgAAAAAEAAQA9QAAAIUDAAAAAA==&#10;" filled="f" stroked="f" strokeweight=".25pt">
                    <v:textbox inset="1pt,1pt,1pt,1pt">
                      <w:txbxContent>
                        <w:p w:rsidR="009320D6" w:rsidRDefault="009320D6" w:rsidP="004D3FBB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79;top:582;width:13076;height:240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m+8c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yl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Xm+8cMAAADcAAAADwAAAAAAAAAAAAAAAACYAgAAZHJzL2Rv&#10;d25yZXYueG1sUEsFBgAAAAAEAAQA9QAAAIgDAAAAAA==&#10;" filled="f" stroked="f" strokeweight=".25pt">
                    <v:textbox inset="1pt,1pt,1pt,1pt">
                      <w:txbxContent>
                        <w:p w:rsidR="009320D6" w:rsidRPr="0078068D" w:rsidRDefault="009320D6" w:rsidP="004D3FBB">
                          <w:pPr>
                            <w:pStyle w:val="a7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Постников А.И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iuTM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ZM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iuTMcQAAADcAAAA&#10;DwAAAAAAAAAAAAAAAACqAgAAZHJzL2Rvd25yZXYueG1sUEsFBgAAAAAEAAQA+gAAAJsDAAAAAA==&#10;">
                  <v:rect id="Rectangle 33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eFHc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6g8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LnhR3BAAAA3AAAAA8AAAAAAAAAAAAAAAAAmAIAAGRycy9kb3du&#10;cmV2LnhtbFBLBQYAAAAABAAEAPUAAACGAwAAAAA=&#10;" filled="f" stroked="f" strokeweight=".25pt">
                    <v:textbox inset="1pt,1pt,1pt,1pt">
                      <w:txbxContent>
                        <w:p w:rsidR="009320D6" w:rsidRDefault="009320D6" w:rsidP="004D3FBB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4dacEA&#10;AADcAAAADwAAAGRycy9kb3ducmV2LnhtbESPT4vCMBTE74LfITzBm6b+QbQapQiCV+su7PHRPNtq&#10;81KTqPXbbxaEPQ4z8xtms+tMI57kfG1ZwWScgCAurK65VPB1PoyWIHxA1thYJgVv8rDb9nsbTLV9&#10;8YmeeShFhLBPUUEVQptK6YuKDPqxbYmjd7HOYIjSlVI7fEW4aeQ0SRbSYM1xocKW9hUVt/xhFGTZ&#10;tfu+5ys8eLlM3ELPdZn9KDUcdNkaRKAu/Ic/7aNWMJvO4e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0OHWnBAAAA3AAAAA8AAAAAAAAAAAAAAAAAmAIAAGRycy9kb3du&#10;cmV2LnhtbFBLBQYAAAAABAAEAPUAAACGAwAAAAA=&#10;" filled="f" stroked="f" strokeweight=".25pt">
                    <v:textbox inset="1pt,1pt,1pt,1pt">
                      <w:txbxContent>
                        <w:p w:rsidR="009320D6" w:rsidRDefault="009320D6" w:rsidP="004D3FBB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cILR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ad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vcILRcQAAADcAAAA&#10;DwAAAAAAAAAAAAAAAACqAgAAZHJzL2Rvd25yZXYueG1sUEsFBgAAAAAEAAQA+gAAAJsDAAAAAA==&#10;">
                  <v:rect id="Rectangle 36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pAmh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eNh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pAmhcMAAADcAAAADwAAAAAAAAAAAAAAAACYAgAAZHJzL2Rv&#10;d25yZXYueG1sUEsFBgAAAAAEAAQA9QAAAIgDAAAAAA==&#10;" filled="f" stroked="f" strokeweight=".25pt">
                    <v:textbox inset="1pt,1pt,1pt,1pt">
                      <w:txbxContent>
                        <w:p w:rsidR="009320D6" w:rsidRDefault="009320D6" w:rsidP="004D3FBB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yDH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CbL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3IMewgAAANwAAAAPAAAAAAAAAAAAAAAAAJgCAABkcnMvZG93&#10;bnJldi54bWxQSwUGAAAAAAQABAD1AAAAhwMAAAAA&#10;" filled="f" stroked="f" strokeweight=".25pt">
                    <v:textbox inset="1pt,1pt,1pt,1pt">
                      <w:txbxContent>
                        <w:p w:rsidR="009320D6" w:rsidRPr="0078068D" w:rsidRDefault="009320D6" w:rsidP="004D3FBB">
                          <w:pPr>
                            <w:pStyle w:val="a7"/>
                            <w:rPr>
                              <w:sz w:val="18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<v:rect id="Rectangle 39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+y9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y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PsvfBAAAA3AAAAA8AAAAAAAAAAAAAAAAAmAIAAGRycy9kb3du&#10;cmV2LnhtbFBLBQYAAAAABAAEAPUAAACGAwAAAAA=&#10;" filled="f" stroked="f" strokeweight=".25pt">
                    <v:textbox inset="1pt,1pt,1pt,1pt">
                      <w:txbxContent>
                        <w:p w:rsidR="009320D6" w:rsidRDefault="009320D6" w:rsidP="004D3FBB">
                          <w:pPr>
                            <w:pStyle w:val="a7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yNt8AA&#10;AADcAAAADwAAAGRycy9kb3ducmV2LnhtbERPz2uDMBS+D/o/hFfYbca1pThrLFIo7Dq3wY4P86Z2&#10;5sUmqbr/vjkMdvz4fhfHxQxiIud7ywqekxQEcWN1z62Cj/fzUwbCB2SNg2VS8EsejuXqocBc25nf&#10;aKpDK2II+xwVdCGMuZS+6cigT+xIHLlv6wyGCF0rtcM5hptBbtJ0Lw32HBs6HOnUUfNT34yCqros&#10;n9f6Bc9eZqnb651uqy+lHtdLdQARaAn/4j/3q1aw3cb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+yNt8AAAADcAAAADwAAAAAAAAAAAAAAAACYAgAAZHJzL2Rvd25y&#10;ZXYueG1sUEsFBgAAAAAEAAQA9QAAAIUDAAAAAA==&#10;" filled="f" stroked="f" strokeweight=".25pt">
                    <v:textbox inset="1pt,1pt,1pt,1pt">
                      <w:txbxContent>
                        <w:p w:rsidR="009320D6" w:rsidRDefault="009320D6" w:rsidP="004D3FBB">
                          <w:pPr>
                            <w:pStyle w:val="a7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clE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iXJRPAAAAA3AAAAA8AAAAAAAAAAAAAAAAA&#10;oQIAAGRycy9kb3ducmV2LnhtbFBLBQYAAAAABAAEAPkAAACOAwAAAAA=&#10;" strokeweight="2pt"/>
                <v:rect id="Rectangle 42" o:spid="_x0000_s1066" style="position:absolute;left:7787;top:18314;width:6292;height:16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K2W8EA&#10;AADcAAAADwAAAGRycy9kb3ducmV2LnhtbESPT4vCMBTE74LfITzBm6b+QbQapQiCV7u7sMdH82yr&#10;zUtNotZvb4SFPQ4z8xtms+tMIx7kfG1ZwWScgCAurK65VPD9dRgtQfiArLGxTApe5GG37fc2mGr7&#10;5BM98lCKCGGfooIqhDaV0hcVGfRj2xJH72ydwRClK6V2+Ixw08hpkiykwZrjQoUt7SsqrvndKMiy&#10;S/dzy1d48HKZuIWe6zL7VWo46LI1iEBd+A//tY9awWw2hc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ytlvBAAAA3AAAAA8AAAAAAAAAAAAAAAAAmAIAAGRycy9kb3du&#10;cmV2LnhtbFBLBQYAAAAABAAEAPUAAACGAwAAAAA=&#10;" filled="f" stroked="f" strokeweight=".25pt">
                  <v:textbox inset="1pt,1pt,1pt,1pt">
                    <w:txbxContent>
                      <w:p w:rsidR="009320D6" w:rsidRPr="0078068D" w:rsidRDefault="009320D6" w:rsidP="004D3FBB">
                        <w:pPr>
                          <w:pStyle w:val="a7"/>
                          <w:jc w:val="center"/>
                          <w:rPr>
                            <w:sz w:val="24"/>
                            <w:szCs w:val="24"/>
                            <w:lang w:val="ru-RU"/>
                          </w:rPr>
                        </w:pPr>
                        <w:r w:rsidRPr="0078068D">
                          <w:rPr>
                            <w:sz w:val="24"/>
                            <w:szCs w:val="24"/>
                            <w:lang w:val="ru-RU"/>
                          </w:rPr>
                          <w:t xml:space="preserve">Специализированный </w:t>
                        </w:r>
                      </w:p>
                      <w:p w:rsidR="009320D6" w:rsidRPr="0078068D" w:rsidRDefault="009320D6" w:rsidP="004D3FBB">
                        <w:pPr>
                          <w:pStyle w:val="a7"/>
                          <w:jc w:val="center"/>
                          <w:rPr>
                            <w:sz w:val="24"/>
                            <w:szCs w:val="24"/>
                            <w:lang w:val="ru-RU"/>
                          </w:rPr>
                        </w:pPr>
                        <w:r w:rsidRPr="0078068D">
                          <w:rPr>
                            <w:sz w:val="24"/>
                            <w:szCs w:val="24"/>
                            <w:lang w:val="ru-RU"/>
                          </w:rPr>
                          <w:t>процессор</w:t>
                        </w:r>
                      </w:p>
                      <w:p w:rsidR="009320D6" w:rsidRDefault="009320D6" w:rsidP="004D3FBB">
                        <w:pPr>
                          <w:pStyle w:val="a7"/>
                          <w:jc w:val="center"/>
                          <w:rPr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sz w:val="24"/>
                            <w:szCs w:val="24"/>
                            <w:lang w:val="ru-RU"/>
                          </w:rPr>
                          <w:t>Записка пояснительная</w:t>
                        </w:r>
                      </w:p>
                      <w:p w:rsidR="009320D6" w:rsidRPr="0078068D" w:rsidRDefault="009320D6" w:rsidP="004D3FBB">
                        <w:pPr>
                          <w:pStyle w:val="a7"/>
                          <w:rPr>
                            <w:sz w:val="24"/>
                            <w:szCs w:val="24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ke/8MAAADcAAAADwAAAGRycy9kb3ducmV2LnhtbESPQYvCMBSE74L/ITzBm6a7RZFuo4jQ&#10;ZW+LtRdvz+bZljYvpclq/fcbQfA4zMw3TLobTSduNLjGsoKPZQSCuLS64UpBccoWGxDOI2vsLJOC&#10;BznYbaeTFBNt73ykW+4rESDsElRQe98nUrqyJoNuaXvi4F3tYNAHOVRSD3gPcNPJzyhaS4MNh4Ua&#10;ezrUVLb5n1HQnotV9v170Kcu3+tLlfnz5aqVms/G/RcIT6N/h1/tH60g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JHv/DAAAA3AAAAA8AAAAAAAAAAAAA&#10;AAAAoQIAAGRycy9kb3ducmV2LnhtbFBLBQYAAAAABAAEAPkAAACRAwAAAAA=&#10;" strokeweight="2pt"/>
                <v:line id="Line 44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CGi8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rN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4IaLxAAAANwAAAAPAAAAAAAAAAAA&#10;AAAAAKECAABkcnMvZG93bnJldi54bWxQSwUGAAAAAAQABAD5AAAAkgMAAAAA&#10;" strokeweight="2pt"/>
                <v:line id="Line 45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wjE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esIxDAAAAA3AAAAA8AAAAAAAAAAAAAAAAA&#10;oQIAAGRycy9kb3ducmV2LnhtbFBLBQYAAAAABAAEAPkAAACOAwAAAAA=&#10;" strokeweight="2pt"/>
                <v:rect id="Rectangle 46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mwWMEA&#10;AADcAAAADwAAAGRycy9kb3ducmV2LnhtbESPQYvCMBSE78L+h/AWvGm6KkW7RimC4HWrgsdH87at&#10;Ni/dJGr99xtB8DjMzDfMct2bVtzI+caygq9xAoK4tLrhSsFhvx3NQfiArLG1TAoe5GG9+hgsMdP2&#10;zj90K0IlIoR9hgrqELpMSl/WZNCPbUccvV/rDIYoXSW1w3uEm1ZOkiSVBhuOCzV2tKmpvBRXoyDP&#10;z/3xr1jg1st54lI901V+Umr42effIAL14R1+tXdawXSa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JsFjBAAAA3AAAAA8AAAAAAAAAAAAAAAAAmAIAAGRycy9kb3du&#10;cmV2LnhtbFBLBQYAAAAABAAEAPUAAACGAwAAAAA=&#10;" filled="f" stroked="f" strokeweight=".25pt">
                  <v:textbox inset="1pt,1pt,1pt,1pt">
                    <w:txbxContent>
                      <w:p w:rsidR="009320D6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UVw8IA&#10;AADcAAAADwAAAGRycy9kb3ducmV2LnhtbESPQYvCMBSE78L+h/AW9qbpqrhajVIEYa9WhT0+mmdb&#10;t3mpSdT6740geBxm5htmsepMI67kfG1ZwfcgAUFcWF1zqWC/2/SnIHxA1thYJgV38rBafvQWmGp7&#10;4y1d81CKCGGfooIqhDaV0hcVGfQD2xJH72idwRClK6V2eItw08hhkkykwZrjQoUtrSsq/vOLUZBl&#10;p+5wzme48XKauIke6zL7U+rrs8vmIAJ14R1+tX+1gtHo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BRXDwgAAANwAAAAPAAAAAAAAAAAAAAAAAJgCAABkcnMvZG93&#10;bnJldi54bWxQSwUGAAAAAAQABAD1AAAAhwMAAAAA&#10;" filled="f" stroked="f" strokeweight=".25pt">
                  <v:textbox inset="1pt,1pt,1pt,1pt">
                    <w:txbxContent>
                      <w:p w:rsidR="009320D6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qBscAA&#10;AADcAAAADwAAAGRycy9kb3ducmV2LnhtbERPz2uDMBS+D/o/hFfYbca1pThrLFIo7Dq3wY4P86Z2&#10;5sUmqbr/vjkMdvz4fhfHxQxiIud7ywqekxQEcWN1z62Cj/fzUwbCB2SNg2VS8EsejuXqocBc25nf&#10;aKpDK2II+xwVdCGMuZS+6cigT+xIHLlv6wyGCF0rtcM5hptBbtJ0Lw32HBs6HOnUUfNT34yCqros&#10;n9f6Bc9eZqnb651uqy+lHtdLdQARaAn/4j/3q1aw3c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ZqBscAAAADcAAAADwAAAAAAAAAAAAAAAACYAgAAZHJzL2Rvd25y&#10;ZXYueG1sUEsFBgAAAAAEAAQA9QAAAIUDAAAAAA==&#10;" filled="f" stroked="f" strokeweight=".25pt">
                  <v:textbox inset="1pt,1pt,1pt,1pt">
                    <w:txbxContent>
                      <w:p w:rsidR="009320D6" w:rsidRPr="0078068D" w:rsidRDefault="009320D6" w:rsidP="004D3FBB">
                        <w:pPr>
                          <w:pStyle w:val="a7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KrpsUAAADcAAAADwAAAGRycy9kb3ducmV2LnhtbESP0WoCMRRE34X+Q7gF3zRrh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lKrpsUAAADcAAAADwAAAAAAAAAA&#10;AAAAAAChAgAAZHJzL2Rvd25yZXYueG1sUEsFBgAAAAAEAAQA+QAAAJMDAAAAAA==&#10;" strokeweight="1pt"/>
                <v:line id="Line 50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5xRsEAAADcAAAADwAAAGRycy9kb3ducmV2LnhtbERPzWoCMRC+F3yHMIK3mrUVqatRxFZQ&#10;PEjVBxg342Z1M1mSqGufvjkUevz4/qfz1tbiTj5UjhUM+hkI4sLpiksFx8Pq9QNEiMgaa8ek4EkB&#10;5rPOyxRz7R78Tfd9LEUK4ZCjAhNjk0sZCkMWQ981xIk7O28xJuhLqT0+Urit5VuWjaTFilODwYaW&#10;horr/mYVbPxpex38lEaeeOO/6t3nONiLUr1uu5iAiNTGf/Gfe60VvA/T/H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bnFGwQAAANwAAAAPAAAAAAAAAAAAAAAA&#10;AKECAABkcnMvZG93bnJldi54bWxQSwUGAAAAAAQABAD5AAAAjwMAAAAA&#10;" strokeweight="1pt"/>
                <v:rect id="Rectangle 51" o:spid="_x0000_s1075" style="position:absolute;left:14295;top:19221;width:5609;height: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ZbUc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wyl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ZbUcMAAADcAAAADwAAAAAAAAAAAAAAAACYAgAAZHJzL2Rv&#10;d25yZXYueG1sUEsFBgAAAAAEAAQA9QAAAIgDAAAAAA==&#10;" filled="f" stroked="f" strokeweight=".25pt">
                  <v:textbox inset="1pt,1pt,1pt,1pt">
                    <w:txbxContent>
                      <w:p w:rsidR="009320D6" w:rsidRPr="008C1FA5" w:rsidRDefault="009320D6" w:rsidP="004D3FBB">
                        <w:pPr>
                          <w:pStyle w:val="a7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 w:rsidRPr="008C1FA5">
                          <w:rPr>
                            <w:lang w:val="ru-RU"/>
                          </w:rPr>
                          <w:t>ВТ</w:t>
                        </w: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4D3FBB" w:rsidRDefault="004D3FBB" w:rsidP="008C1FA5">
      <w:pPr>
        <w:spacing w:after="0" w:line="48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</w:p>
    <w:p w:rsidR="0032725B" w:rsidRDefault="0032725B" w:rsidP="008C1FA5">
      <w:pPr>
        <w:spacing w:after="0" w:line="48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</w:p>
    <w:p w:rsidR="004D3FBB" w:rsidRDefault="004D3FBB" w:rsidP="008C1FA5">
      <w:pPr>
        <w:spacing w:after="0" w:line="48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</w:p>
    <w:p w:rsidR="004D3FBB" w:rsidRDefault="004D3FBB" w:rsidP="004D3FBB">
      <w:pPr>
        <w:spacing w:after="0" w:line="480" w:lineRule="auto"/>
        <w:rPr>
          <w:rFonts w:ascii="Times New Roman" w:hAnsi="Times New Roman" w:cs="Times New Roman"/>
          <w:b/>
          <w:sz w:val="32"/>
          <w:szCs w:val="28"/>
        </w:rPr>
      </w:pPr>
    </w:p>
    <w:p w:rsidR="00CD1D43" w:rsidRDefault="00CD1D43" w:rsidP="004D3FBB">
      <w:pPr>
        <w:spacing w:after="0" w:line="480" w:lineRule="auto"/>
        <w:rPr>
          <w:rFonts w:ascii="Times New Roman" w:hAnsi="Times New Roman" w:cs="Times New Roman"/>
          <w:b/>
          <w:sz w:val="32"/>
          <w:szCs w:val="28"/>
        </w:rPr>
      </w:pPr>
    </w:p>
    <w:p w:rsidR="008C1FA5" w:rsidRPr="008C1FA5" w:rsidRDefault="00EE4F2B" w:rsidP="008C1FA5">
      <w:pPr>
        <w:spacing w:after="0" w:line="48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lastRenderedPageBreak/>
        <w:t>СОДЕРЖАНИЕ</w:t>
      </w:r>
    </w:p>
    <w:p w:rsidR="00E11CFE" w:rsidRDefault="004B4FA7" w:rsidP="004B4FA7">
      <w:p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держание</w:t>
      </w:r>
      <w:r w:rsidR="00F72ABF">
        <w:rPr>
          <w:rFonts w:ascii="Times New Roman" w:hAnsi="Times New Roman" w:cs="Times New Roman"/>
          <w:sz w:val="28"/>
          <w:szCs w:val="28"/>
        </w:rPr>
        <w:tab/>
        <w:t>3</w:t>
      </w:r>
    </w:p>
    <w:p w:rsidR="007C4991" w:rsidRDefault="007C4991" w:rsidP="004B4FA7">
      <w:p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ДЕНИЕ</w:t>
      </w:r>
      <w:r w:rsidR="00AB35C5">
        <w:rPr>
          <w:rFonts w:ascii="Times New Roman" w:hAnsi="Times New Roman" w:cs="Times New Roman"/>
          <w:sz w:val="28"/>
          <w:szCs w:val="28"/>
        </w:rPr>
        <w:tab/>
        <w:t>4</w:t>
      </w:r>
    </w:p>
    <w:p w:rsidR="00AB35C5" w:rsidRPr="00B97E87" w:rsidRDefault="0024174A" w:rsidP="004B4FA7">
      <w:p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новка задачи</w:t>
      </w:r>
      <w:r w:rsidR="00AB35C5">
        <w:rPr>
          <w:rFonts w:ascii="Times New Roman" w:hAnsi="Times New Roman" w:cs="Times New Roman"/>
          <w:sz w:val="28"/>
          <w:szCs w:val="28"/>
        </w:rPr>
        <w:tab/>
        <w:t>5</w:t>
      </w:r>
    </w:p>
    <w:p w:rsidR="00B97E87" w:rsidRPr="00B97E87" w:rsidRDefault="00B97E87" w:rsidP="00FC38B7">
      <w:pPr>
        <w:pStyle w:val="aa"/>
        <w:numPr>
          <w:ilvl w:val="0"/>
          <w:numId w:val="9"/>
        </w:numPr>
        <w:tabs>
          <w:tab w:val="right" w:leader="dot" w:pos="9639"/>
        </w:tabs>
        <w:spacing w:after="0" w:line="360" w:lineRule="auto"/>
        <w:ind w:hanging="413"/>
        <w:jc w:val="both"/>
        <w:rPr>
          <w:rFonts w:ascii="Times New Roman" w:hAnsi="Times New Roman" w:cs="Times New Roman"/>
          <w:sz w:val="28"/>
          <w:szCs w:val="28"/>
        </w:rPr>
      </w:pPr>
      <w:r w:rsidRPr="00B97E87">
        <w:rPr>
          <w:rFonts w:ascii="Times New Roman" w:hAnsi="Times New Roman" w:cs="Times New Roman"/>
          <w:sz w:val="28"/>
          <w:szCs w:val="28"/>
        </w:rPr>
        <w:t>Разработка операци</w:t>
      </w:r>
      <w:r w:rsidR="00AB35C5">
        <w:rPr>
          <w:rFonts w:ascii="Times New Roman" w:hAnsi="Times New Roman" w:cs="Times New Roman"/>
          <w:sz w:val="28"/>
          <w:szCs w:val="28"/>
        </w:rPr>
        <w:t>онного автомата спецпроцессора</w:t>
      </w:r>
      <w:r w:rsidR="00AB35C5">
        <w:rPr>
          <w:rFonts w:ascii="Times New Roman" w:hAnsi="Times New Roman" w:cs="Times New Roman"/>
          <w:sz w:val="28"/>
          <w:szCs w:val="28"/>
        </w:rPr>
        <w:tab/>
        <w:t>6</w:t>
      </w:r>
    </w:p>
    <w:p w:rsidR="00B97E87" w:rsidRPr="00B97E87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B97E87" w:rsidRPr="00B97E87">
        <w:rPr>
          <w:rFonts w:ascii="Times New Roman" w:hAnsi="Times New Roman" w:cs="Times New Roman"/>
          <w:sz w:val="28"/>
          <w:szCs w:val="28"/>
        </w:rPr>
        <w:t>.</w:t>
      </w:r>
      <w:r w:rsidR="0051566C">
        <w:rPr>
          <w:rFonts w:ascii="Times New Roman" w:hAnsi="Times New Roman" w:cs="Times New Roman"/>
          <w:sz w:val="28"/>
          <w:szCs w:val="28"/>
        </w:rPr>
        <w:t xml:space="preserve">1 </w:t>
      </w:r>
      <w:r w:rsidR="00AB35C5">
        <w:rPr>
          <w:rFonts w:ascii="Times New Roman" w:hAnsi="Times New Roman" w:cs="Times New Roman"/>
          <w:sz w:val="28"/>
          <w:szCs w:val="28"/>
        </w:rPr>
        <w:t>Анализ поставленной задачи</w:t>
      </w:r>
      <w:r w:rsidR="00AB35C5">
        <w:rPr>
          <w:rFonts w:ascii="Times New Roman" w:hAnsi="Times New Roman" w:cs="Times New Roman"/>
          <w:sz w:val="28"/>
          <w:szCs w:val="28"/>
        </w:rPr>
        <w:tab/>
        <w:t>6</w:t>
      </w:r>
    </w:p>
    <w:p w:rsidR="00B97E87" w:rsidRPr="00B97E87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B97E87" w:rsidRPr="00B97E87">
        <w:rPr>
          <w:rFonts w:ascii="Times New Roman" w:hAnsi="Times New Roman" w:cs="Times New Roman"/>
          <w:sz w:val="28"/>
          <w:szCs w:val="28"/>
        </w:rPr>
        <w:t>.2 Ст</w:t>
      </w:r>
      <w:r w:rsidR="00AB35C5">
        <w:rPr>
          <w:rFonts w:ascii="Times New Roman" w:hAnsi="Times New Roman" w:cs="Times New Roman"/>
          <w:sz w:val="28"/>
          <w:szCs w:val="28"/>
        </w:rPr>
        <w:t>руктура операционного автомата</w:t>
      </w:r>
      <w:r w:rsidR="00AB35C5">
        <w:rPr>
          <w:rFonts w:ascii="Times New Roman" w:hAnsi="Times New Roman" w:cs="Times New Roman"/>
          <w:sz w:val="28"/>
          <w:szCs w:val="28"/>
        </w:rPr>
        <w:tab/>
        <w:t>7</w:t>
      </w:r>
    </w:p>
    <w:p w:rsidR="00B97E87" w:rsidRPr="00B97E87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B97E87" w:rsidRPr="00B97E87">
        <w:rPr>
          <w:rFonts w:ascii="Times New Roman" w:hAnsi="Times New Roman" w:cs="Times New Roman"/>
          <w:sz w:val="28"/>
          <w:szCs w:val="28"/>
        </w:rPr>
        <w:t>.3 Элементы</w:t>
      </w:r>
      <w:r w:rsidR="00AB35C5">
        <w:rPr>
          <w:rFonts w:ascii="Times New Roman" w:hAnsi="Times New Roman" w:cs="Times New Roman"/>
          <w:sz w:val="28"/>
          <w:szCs w:val="28"/>
        </w:rPr>
        <w:t xml:space="preserve"> и узлы операционного автомата</w:t>
      </w:r>
      <w:r w:rsidR="00AB35C5">
        <w:rPr>
          <w:rFonts w:ascii="Times New Roman" w:hAnsi="Times New Roman" w:cs="Times New Roman"/>
          <w:sz w:val="28"/>
          <w:szCs w:val="28"/>
        </w:rPr>
        <w:tab/>
        <w:t>8</w:t>
      </w:r>
    </w:p>
    <w:p w:rsidR="00B97E87" w:rsidRPr="0032725B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B97E87" w:rsidRPr="00B97E87">
        <w:rPr>
          <w:rFonts w:ascii="Times New Roman" w:hAnsi="Times New Roman" w:cs="Times New Roman"/>
          <w:sz w:val="28"/>
          <w:szCs w:val="28"/>
        </w:rPr>
        <w:t>.4 Услови</w:t>
      </w:r>
      <w:r w:rsidR="009F4069">
        <w:rPr>
          <w:rFonts w:ascii="Times New Roman" w:hAnsi="Times New Roman" w:cs="Times New Roman"/>
          <w:sz w:val="28"/>
          <w:szCs w:val="28"/>
        </w:rPr>
        <w:t>я</w:t>
      </w:r>
      <w:r w:rsidR="00704CF3">
        <w:rPr>
          <w:rFonts w:ascii="Times New Roman" w:hAnsi="Times New Roman" w:cs="Times New Roman"/>
          <w:sz w:val="28"/>
          <w:szCs w:val="28"/>
        </w:rPr>
        <w:t xml:space="preserve"> </w:t>
      </w:r>
      <w:r w:rsidR="00AB35C5">
        <w:rPr>
          <w:rFonts w:ascii="Times New Roman" w:hAnsi="Times New Roman" w:cs="Times New Roman"/>
          <w:sz w:val="28"/>
          <w:szCs w:val="28"/>
        </w:rPr>
        <w:t>и схемы выполнения операций</w:t>
      </w:r>
      <w:r w:rsidR="00AB35C5">
        <w:rPr>
          <w:rFonts w:ascii="Times New Roman" w:hAnsi="Times New Roman" w:cs="Times New Roman"/>
          <w:sz w:val="28"/>
          <w:szCs w:val="28"/>
        </w:rPr>
        <w:tab/>
        <w:t>11</w:t>
      </w:r>
    </w:p>
    <w:p w:rsidR="00B97E87" w:rsidRPr="00B97E87" w:rsidRDefault="00B97E87" w:rsidP="00FC38B7">
      <w:pPr>
        <w:pStyle w:val="aa"/>
        <w:numPr>
          <w:ilvl w:val="0"/>
          <w:numId w:val="9"/>
        </w:num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</w:rPr>
      </w:pPr>
      <w:r w:rsidRPr="00B97E87">
        <w:rPr>
          <w:rFonts w:ascii="Times New Roman" w:hAnsi="Times New Roman" w:cs="Times New Roman"/>
          <w:sz w:val="28"/>
          <w:szCs w:val="28"/>
        </w:rPr>
        <w:t>Разработка закодированной граф</w:t>
      </w:r>
      <w:r w:rsidR="00FE7470">
        <w:rPr>
          <w:rFonts w:ascii="Times New Roman" w:hAnsi="Times New Roman" w:cs="Times New Roman"/>
          <w:sz w:val="28"/>
          <w:szCs w:val="28"/>
        </w:rPr>
        <w:t xml:space="preserve"> – </w:t>
      </w:r>
      <w:r w:rsidRPr="00B97E87">
        <w:rPr>
          <w:rFonts w:ascii="Times New Roman" w:hAnsi="Times New Roman" w:cs="Times New Roman"/>
          <w:sz w:val="28"/>
          <w:szCs w:val="28"/>
        </w:rPr>
        <w:t>схемы машинного алгоритма выполнения арифметических операций</w:t>
      </w:r>
      <w:r w:rsidR="00AB35C5">
        <w:rPr>
          <w:rFonts w:ascii="Times New Roman" w:hAnsi="Times New Roman" w:cs="Times New Roman"/>
          <w:sz w:val="28"/>
        </w:rPr>
        <w:tab/>
        <w:t>1</w:t>
      </w:r>
      <w:r w:rsidR="0032725B" w:rsidRPr="0032725B">
        <w:rPr>
          <w:rFonts w:ascii="Times New Roman" w:hAnsi="Times New Roman" w:cs="Times New Roman"/>
          <w:sz w:val="28"/>
        </w:rPr>
        <w:t>3</w:t>
      </w:r>
    </w:p>
    <w:p w:rsidR="00B97E87" w:rsidRPr="0032725B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B97E87" w:rsidRPr="00B97E87">
        <w:rPr>
          <w:rFonts w:ascii="Times New Roman" w:hAnsi="Times New Roman" w:cs="Times New Roman"/>
          <w:sz w:val="28"/>
          <w:szCs w:val="28"/>
        </w:rPr>
        <w:t xml:space="preserve">.1 Список используемых входных сигналов </w:t>
      </w:r>
      <w:r w:rsidR="00B97E87" w:rsidRPr="00B97E8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AB35C5">
        <w:rPr>
          <w:rFonts w:ascii="Times New Roman" w:hAnsi="Times New Roman" w:cs="Times New Roman"/>
          <w:sz w:val="28"/>
          <w:szCs w:val="28"/>
        </w:rPr>
        <w:tab/>
        <w:t>1</w:t>
      </w:r>
      <w:r w:rsidR="0032725B" w:rsidRPr="0032725B">
        <w:rPr>
          <w:rFonts w:ascii="Times New Roman" w:hAnsi="Times New Roman" w:cs="Times New Roman"/>
          <w:sz w:val="28"/>
          <w:szCs w:val="28"/>
        </w:rPr>
        <w:t>3</w:t>
      </w:r>
    </w:p>
    <w:p w:rsidR="00B97E87" w:rsidRPr="0032725B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B97E87" w:rsidRPr="00B97E87">
        <w:rPr>
          <w:rFonts w:ascii="Times New Roman" w:hAnsi="Times New Roman" w:cs="Times New Roman"/>
          <w:sz w:val="28"/>
          <w:szCs w:val="28"/>
        </w:rPr>
        <w:t xml:space="preserve">.2 Список используемых управляющих сигналов </w:t>
      </w:r>
      <w:r w:rsidR="00B97E87" w:rsidRPr="00B97E8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AB35C5">
        <w:rPr>
          <w:rFonts w:ascii="Times New Roman" w:hAnsi="Times New Roman" w:cs="Times New Roman"/>
          <w:sz w:val="28"/>
          <w:szCs w:val="28"/>
        </w:rPr>
        <w:tab/>
        <w:t>1</w:t>
      </w:r>
      <w:r w:rsidR="0032725B" w:rsidRPr="0032725B">
        <w:rPr>
          <w:rFonts w:ascii="Times New Roman" w:hAnsi="Times New Roman" w:cs="Times New Roman"/>
          <w:sz w:val="28"/>
          <w:szCs w:val="28"/>
        </w:rPr>
        <w:t>3</w:t>
      </w:r>
    </w:p>
    <w:p w:rsidR="00B97E87" w:rsidRPr="0032725B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F515DD">
        <w:rPr>
          <w:rFonts w:ascii="Times New Roman" w:hAnsi="Times New Roman" w:cs="Times New Roman"/>
          <w:sz w:val="28"/>
          <w:szCs w:val="28"/>
        </w:rPr>
        <w:t xml:space="preserve">.3 Граф – </w:t>
      </w:r>
      <w:r w:rsidR="00AB35C5">
        <w:rPr>
          <w:rFonts w:ascii="Times New Roman" w:hAnsi="Times New Roman" w:cs="Times New Roman"/>
          <w:sz w:val="28"/>
          <w:szCs w:val="28"/>
        </w:rPr>
        <w:t>схема микропрограммы</w:t>
      </w:r>
      <w:r w:rsidR="00AB35C5">
        <w:rPr>
          <w:rFonts w:ascii="Times New Roman" w:hAnsi="Times New Roman" w:cs="Times New Roman"/>
          <w:sz w:val="28"/>
          <w:szCs w:val="28"/>
        </w:rPr>
        <w:tab/>
        <w:t>1</w:t>
      </w:r>
      <w:r w:rsidR="0032725B" w:rsidRPr="0032725B">
        <w:rPr>
          <w:rFonts w:ascii="Times New Roman" w:hAnsi="Times New Roman" w:cs="Times New Roman"/>
          <w:sz w:val="28"/>
          <w:szCs w:val="28"/>
        </w:rPr>
        <w:t>4</w:t>
      </w:r>
    </w:p>
    <w:p w:rsidR="00B97E87" w:rsidRPr="0032725B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B97E87" w:rsidRPr="00B97E87">
        <w:rPr>
          <w:rFonts w:ascii="Times New Roman" w:hAnsi="Times New Roman" w:cs="Times New Roman"/>
          <w:sz w:val="28"/>
          <w:szCs w:val="28"/>
        </w:rPr>
        <w:t>.4 Словесное описа</w:t>
      </w:r>
      <w:r w:rsidR="00FE7470">
        <w:rPr>
          <w:rFonts w:ascii="Times New Roman" w:hAnsi="Times New Roman" w:cs="Times New Roman"/>
          <w:sz w:val="28"/>
          <w:szCs w:val="28"/>
        </w:rPr>
        <w:t xml:space="preserve">ние граф – </w:t>
      </w:r>
      <w:r w:rsidR="008C1FA5">
        <w:rPr>
          <w:rFonts w:ascii="Times New Roman" w:hAnsi="Times New Roman" w:cs="Times New Roman"/>
          <w:sz w:val="28"/>
          <w:szCs w:val="28"/>
        </w:rPr>
        <w:t xml:space="preserve">схемы </w:t>
      </w:r>
      <w:r w:rsidR="00AB35C5">
        <w:rPr>
          <w:rFonts w:ascii="Times New Roman" w:hAnsi="Times New Roman" w:cs="Times New Roman"/>
          <w:sz w:val="28"/>
          <w:szCs w:val="28"/>
        </w:rPr>
        <w:t>микропрограммы</w:t>
      </w:r>
      <w:r w:rsidR="00AB35C5">
        <w:rPr>
          <w:rFonts w:ascii="Times New Roman" w:hAnsi="Times New Roman" w:cs="Times New Roman"/>
          <w:sz w:val="28"/>
          <w:szCs w:val="28"/>
        </w:rPr>
        <w:tab/>
        <w:t>1</w:t>
      </w:r>
      <w:r w:rsidR="0032725B" w:rsidRPr="0032725B">
        <w:rPr>
          <w:rFonts w:ascii="Times New Roman" w:hAnsi="Times New Roman" w:cs="Times New Roman"/>
          <w:sz w:val="28"/>
          <w:szCs w:val="28"/>
        </w:rPr>
        <w:t>5</w:t>
      </w:r>
    </w:p>
    <w:p w:rsidR="00B97E87" w:rsidRPr="0032725B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B97E87" w:rsidRPr="00B97E87">
        <w:rPr>
          <w:rFonts w:ascii="Times New Roman" w:hAnsi="Times New Roman" w:cs="Times New Roman"/>
          <w:sz w:val="28"/>
          <w:szCs w:val="28"/>
        </w:rPr>
        <w:t xml:space="preserve">.5 Таблица работы </w:t>
      </w:r>
      <w:r w:rsidR="00AE3BF5">
        <w:rPr>
          <w:rFonts w:ascii="Times New Roman" w:hAnsi="Times New Roman" w:cs="Times New Roman"/>
          <w:sz w:val="28"/>
          <w:szCs w:val="28"/>
        </w:rPr>
        <w:t>микропрограммы</w:t>
      </w:r>
      <w:r w:rsidR="00AB35C5">
        <w:rPr>
          <w:rFonts w:ascii="Times New Roman" w:hAnsi="Times New Roman" w:cs="Times New Roman"/>
          <w:sz w:val="28"/>
          <w:szCs w:val="28"/>
        </w:rPr>
        <w:tab/>
        <w:t>1</w:t>
      </w:r>
      <w:r w:rsidR="0032725B">
        <w:rPr>
          <w:rFonts w:ascii="Times New Roman" w:hAnsi="Times New Roman" w:cs="Times New Roman"/>
          <w:sz w:val="28"/>
          <w:szCs w:val="28"/>
          <w:lang w:val="en-US"/>
        </w:rPr>
        <w:t>7</w:t>
      </w:r>
    </w:p>
    <w:p w:rsidR="00B97E87" w:rsidRPr="00B97E87" w:rsidRDefault="00B97E87" w:rsidP="00FC38B7">
      <w:pPr>
        <w:pStyle w:val="aa"/>
        <w:numPr>
          <w:ilvl w:val="0"/>
          <w:numId w:val="9"/>
        </w:num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97E87">
        <w:rPr>
          <w:rFonts w:ascii="Times New Roman" w:hAnsi="Times New Roman" w:cs="Times New Roman"/>
          <w:sz w:val="28"/>
          <w:szCs w:val="28"/>
        </w:rPr>
        <w:t>Разработка функциональной схемы управляющего автомата микросхемы специализированного процессора, выполняющего зад</w:t>
      </w:r>
      <w:r w:rsidR="0032725B">
        <w:rPr>
          <w:rFonts w:ascii="Times New Roman" w:hAnsi="Times New Roman" w:cs="Times New Roman"/>
          <w:sz w:val="28"/>
          <w:szCs w:val="28"/>
        </w:rPr>
        <w:t>анную арифметическую операцию</w:t>
      </w:r>
      <w:r w:rsidR="0032725B">
        <w:rPr>
          <w:rFonts w:ascii="Times New Roman" w:hAnsi="Times New Roman" w:cs="Times New Roman"/>
          <w:sz w:val="28"/>
          <w:szCs w:val="28"/>
        </w:rPr>
        <w:tab/>
        <w:t>19</w:t>
      </w:r>
    </w:p>
    <w:p w:rsidR="00B97E87" w:rsidRPr="0032725B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B97E87" w:rsidRPr="00B97E87">
        <w:rPr>
          <w:rFonts w:ascii="Times New Roman" w:hAnsi="Times New Roman" w:cs="Times New Roman"/>
          <w:sz w:val="28"/>
          <w:szCs w:val="28"/>
        </w:rPr>
        <w:t>.1 Разработка ст</w:t>
      </w:r>
      <w:r w:rsidR="009F4069">
        <w:rPr>
          <w:rFonts w:ascii="Times New Roman" w:hAnsi="Times New Roman" w:cs="Times New Roman"/>
          <w:sz w:val="28"/>
          <w:szCs w:val="28"/>
        </w:rPr>
        <w:t xml:space="preserve">руктуры управляющего </w:t>
      </w:r>
      <w:r w:rsidR="006A44B8">
        <w:rPr>
          <w:rFonts w:ascii="Times New Roman" w:hAnsi="Times New Roman" w:cs="Times New Roman"/>
          <w:sz w:val="28"/>
          <w:szCs w:val="28"/>
        </w:rPr>
        <w:t>автомата</w:t>
      </w:r>
      <w:r w:rsidR="006A44B8">
        <w:rPr>
          <w:rFonts w:ascii="Times New Roman" w:hAnsi="Times New Roman" w:cs="Times New Roman"/>
          <w:sz w:val="28"/>
          <w:szCs w:val="28"/>
        </w:rPr>
        <w:tab/>
      </w:r>
      <w:r w:rsidR="0032725B">
        <w:rPr>
          <w:rFonts w:ascii="Times New Roman" w:hAnsi="Times New Roman" w:cs="Times New Roman"/>
          <w:sz w:val="28"/>
          <w:szCs w:val="28"/>
          <w:lang w:val="en-US"/>
        </w:rPr>
        <w:t>19</w:t>
      </w:r>
    </w:p>
    <w:p w:rsidR="00B97E87" w:rsidRPr="0032725B" w:rsidRDefault="004315F7" w:rsidP="004B4FA7">
      <w:pPr>
        <w:pStyle w:val="aa"/>
        <w:tabs>
          <w:tab w:val="right" w:leader="dot" w:pos="9639"/>
        </w:tabs>
        <w:spacing w:after="0" w:line="360" w:lineRule="auto"/>
        <w:ind w:left="41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B97E87" w:rsidRPr="00B97E87">
        <w:rPr>
          <w:rFonts w:ascii="Times New Roman" w:hAnsi="Times New Roman" w:cs="Times New Roman"/>
          <w:sz w:val="28"/>
          <w:szCs w:val="28"/>
        </w:rPr>
        <w:t>.2 Разработка микропрограммы</w:t>
      </w:r>
      <w:r w:rsidR="006A44B8">
        <w:rPr>
          <w:rFonts w:ascii="Times New Roman" w:hAnsi="Times New Roman" w:cs="Times New Roman"/>
          <w:sz w:val="28"/>
          <w:szCs w:val="28"/>
        </w:rPr>
        <w:t xml:space="preserve"> выполнения заданной операции</w:t>
      </w:r>
      <w:r w:rsidR="006A44B8">
        <w:rPr>
          <w:rFonts w:ascii="Times New Roman" w:hAnsi="Times New Roman" w:cs="Times New Roman"/>
          <w:sz w:val="28"/>
          <w:szCs w:val="28"/>
        </w:rPr>
        <w:tab/>
        <w:t>2</w:t>
      </w:r>
      <w:r w:rsidR="0032725B" w:rsidRPr="0032725B">
        <w:rPr>
          <w:rFonts w:ascii="Times New Roman" w:hAnsi="Times New Roman" w:cs="Times New Roman"/>
          <w:sz w:val="28"/>
          <w:szCs w:val="28"/>
        </w:rPr>
        <w:t>3</w:t>
      </w:r>
    </w:p>
    <w:p w:rsidR="00B97E87" w:rsidRPr="00B97E87" w:rsidRDefault="00B97E87" w:rsidP="00FC38B7">
      <w:pPr>
        <w:pStyle w:val="aa"/>
        <w:numPr>
          <w:ilvl w:val="0"/>
          <w:numId w:val="9"/>
        </w:numPr>
        <w:tabs>
          <w:tab w:val="right" w:leader="dot" w:pos="9639"/>
        </w:tabs>
        <w:spacing w:after="0" w:line="360" w:lineRule="auto"/>
        <w:ind w:hanging="413"/>
        <w:jc w:val="both"/>
        <w:rPr>
          <w:rFonts w:ascii="Times New Roman" w:hAnsi="Times New Roman" w:cs="Times New Roman"/>
          <w:sz w:val="28"/>
          <w:szCs w:val="28"/>
        </w:rPr>
      </w:pPr>
      <w:r w:rsidRPr="00B97E87">
        <w:rPr>
          <w:rFonts w:ascii="Times New Roman" w:hAnsi="Times New Roman" w:cs="Times New Roman"/>
          <w:sz w:val="28"/>
        </w:rPr>
        <w:t>Условное графическое обозначение спецпроцессора</w:t>
      </w:r>
      <w:r w:rsidRPr="00B97E87">
        <w:rPr>
          <w:rFonts w:ascii="Times New Roman" w:hAnsi="Times New Roman" w:cs="Times New Roman"/>
          <w:sz w:val="28"/>
        </w:rPr>
        <w:tab/>
      </w:r>
      <w:r w:rsidR="006A44B8">
        <w:rPr>
          <w:rFonts w:ascii="Times New Roman" w:hAnsi="Times New Roman" w:cs="Times New Roman"/>
          <w:sz w:val="28"/>
          <w:szCs w:val="28"/>
        </w:rPr>
        <w:t>2</w:t>
      </w:r>
      <w:r w:rsidR="0032725B">
        <w:rPr>
          <w:rFonts w:ascii="Times New Roman" w:hAnsi="Times New Roman" w:cs="Times New Roman"/>
          <w:sz w:val="28"/>
          <w:szCs w:val="28"/>
          <w:lang w:val="en-US"/>
        </w:rPr>
        <w:t>4</w:t>
      </w:r>
    </w:p>
    <w:p w:rsidR="00B97E87" w:rsidRPr="0032725B" w:rsidRDefault="009F4069" w:rsidP="004B4FA7">
      <w:p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ключение</w:t>
      </w:r>
      <w:r w:rsidR="00B97E87" w:rsidRPr="00B97E87">
        <w:rPr>
          <w:rFonts w:ascii="Times New Roman" w:hAnsi="Times New Roman" w:cs="Times New Roman"/>
          <w:sz w:val="28"/>
        </w:rPr>
        <w:tab/>
      </w:r>
      <w:r w:rsidR="006A44B8">
        <w:rPr>
          <w:rFonts w:ascii="Times New Roman" w:hAnsi="Times New Roman" w:cs="Times New Roman"/>
          <w:sz w:val="28"/>
          <w:szCs w:val="28"/>
        </w:rPr>
        <w:t>2</w:t>
      </w:r>
      <w:r w:rsidR="0032725B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:rsidR="00B97E87" w:rsidRPr="0032725B" w:rsidRDefault="004B4FA7" w:rsidP="004B4FA7">
      <w:pPr>
        <w:tabs>
          <w:tab w:val="right" w:leader="dot" w:pos="9639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Список используемых источников</w:t>
      </w:r>
      <w:r w:rsidR="006A44B8">
        <w:rPr>
          <w:rFonts w:ascii="Times New Roman" w:hAnsi="Times New Roman" w:cs="Times New Roman"/>
          <w:sz w:val="28"/>
          <w:szCs w:val="28"/>
        </w:rPr>
        <w:tab/>
        <w:t>2</w:t>
      </w:r>
      <w:r w:rsidR="0032725B">
        <w:rPr>
          <w:rFonts w:ascii="Times New Roman" w:hAnsi="Times New Roman" w:cs="Times New Roman"/>
          <w:sz w:val="28"/>
          <w:szCs w:val="28"/>
          <w:lang w:val="en-US"/>
        </w:rPr>
        <w:t>7</w:t>
      </w:r>
    </w:p>
    <w:p w:rsidR="00CE308E" w:rsidRPr="00CE308E" w:rsidRDefault="00CE308E" w:rsidP="004B4FA7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E308E" w:rsidRPr="00CE308E" w:rsidRDefault="00CE308E" w:rsidP="00CE308E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E308E" w:rsidRDefault="00CE308E" w:rsidP="00CE0D53">
      <w:pPr>
        <w:pStyle w:val="aa"/>
        <w:spacing w:line="360" w:lineRule="auto"/>
        <w:ind w:left="420"/>
        <w:rPr>
          <w:rFonts w:ascii="Times New Roman" w:hAnsi="Times New Roman" w:cs="Times New Roman"/>
          <w:sz w:val="28"/>
          <w:szCs w:val="28"/>
        </w:rPr>
      </w:pPr>
    </w:p>
    <w:p w:rsidR="00AE2746" w:rsidRDefault="00AE2746" w:rsidP="00CE0D53">
      <w:pPr>
        <w:pStyle w:val="aa"/>
        <w:spacing w:line="360" w:lineRule="auto"/>
        <w:ind w:left="420"/>
        <w:rPr>
          <w:rFonts w:ascii="Times New Roman" w:hAnsi="Times New Roman" w:cs="Times New Roman"/>
          <w:sz w:val="28"/>
          <w:szCs w:val="28"/>
        </w:rPr>
      </w:pPr>
    </w:p>
    <w:p w:rsidR="004D3FBB" w:rsidRDefault="0051566C" w:rsidP="004D3FB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4D3FBB" w:rsidRPr="004D3FBB" w:rsidRDefault="004D3FBB" w:rsidP="004D3FBB">
      <w:pPr>
        <w:pStyle w:val="ae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ВВЕДЕНИЕ</w:t>
      </w:r>
    </w:p>
    <w:p w:rsidR="00205CDE" w:rsidRPr="00205CDE" w:rsidRDefault="00205CDE" w:rsidP="00205C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5CDE">
        <w:rPr>
          <w:rFonts w:ascii="Times New Roman" w:eastAsia="Times New Roman" w:hAnsi="Times New Roman" w:cs="Times New Roman"/>
          <w:sz w:val="28"/>
          <w:szCs w:val="28"/>
        </w:rPr>
        <w:t>Процессор ЦВМ или другое операционное устройство, выполняюще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05CDE">
        <w:rPr>
          <w:rFonts w:ascii="Times New Roman" w:eastAsia="Times New Roman" w:hAnsi="Times New Roman" w:cs="Times New Roman"/>
          <w:sz w:val="28"/>
          <w:szCs w:val="28"/>
        </w:rPr>
        <w:t>операции над словами информаци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можно разделить на две части </w:t>
      </w:r>
      <w:r w:rsidRPr="00205CDE">
        <w:rPr>
          <w:rFonts w:ascii="Times New Roman" w:eastAsia="Times New Roman" w:hAnsi="Times New Roman" w:cs="Times New Roman"/>
          <w:sz w:val="28"/>
          <w:szCs w:val="28"/>
        </w:rPr>
        <w:t>операционный (ОА) и управляющий (УА) автоматы.</w:t>
      </w:r>
    </w:p>
    <w:p w:rsidR="00205CDE" w:rsidRPr="00205CDE" w:rsidRDefault="00205CDE" w:rsidP="00205C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5CDE">
        <w:rPr>
          <w:rFonts w:ascii="Times New Roman" w:eastAsia="Times New Roman" w:hAnsi="Times New Roman" w:cs="Times New Roman"/>
          <w:sz w:val="28"/>
          <w:szCs w:val="28"/>
        </w:rPr>
        <w:t>Любая команда, операция или процедура, выполняемая в операционном</w:t>
      </w:r>
    </w:p>
    <w:p w:rsidR="00205CDE" w:rsidRPr="00205CDE" w:rsidRDefault="00205CDE" w:rsidP="00205CDE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5CDE">
        <w:rPr>
          <w:rFonts w:ascii="Times New Roman" w:eastAsia="Times New Roman" w:hAnsi="Times New Roman" w:cs="Times New Roman"/>
          <w:sz w:val="28"/>
          <w:szCs w:val="28"/>
        </w:rPr>
        <w:t>автомате, описывается некоторой микропрограммой и реализуется за нескольк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05CDE">
        <w:rPr>
          <w:rFonts w:ascii="Times New Roman" w:eastAsia="Times New Roman" w:hAnsi="Times New Roman" w:cs="Times New Roman"/>
          <w:sz w:val="28"/>
          <w:szCs w:val="28"/>
        </w:rPr>
        <w:t>тактов, в каждом из которых выполняется одна или несколько микроопераций.</w:t>
      </w:r>
    </w:p>
    <w:p w:rsidR="00205CDE" w:rsidRPr="00205CDE" w:rsidRDefault="00205CDE" w:rsidP="00205CD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05CDE">
        <w:rPr>
          <w:rFonts w:ascii="Times New Roman" w:eastAsia="Times New Roman" w:hAnsi="Times New Roman" w:cs="Times New Roman"/>
          <w:sz w:val="28"/>
          <w:szCs w:val="28"/>
        </w:rPr>
        <w:t>Интервал времени, отводимый на выполнение микрооперации, называетс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05CDE">
        <w:rPr>
          <w:rFonts w:ascii="Times New Roman" w:eastAsia="Times New Roman" w:hAnsi="Times New Roman" w:cs="Times New Roman"/>
          <w:sz w:val="28"/>
          <w:szCs w:val="28"/>
        </w:rPr>
        <w:t>рабочим тактом или просто тактом цифрового устройства. Если все такты имеют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05CDE">
        <w:rPr>
          <w:rFonts w:ascii="Times New Roman" w:eastAsia="Times New Roman" w:hAnsi="Times New Roman" w:cs="Times New Roman"/>
          <w:sz w:val="28"/>
          <w:szCs w:val="28"/>
        </w:rPr>
        <w:t>одну и ту же длину, то она устанавливается по самой продолжительно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05CDE">
        <w:rPr>
          <w:rFonts w:ascii="Times New Roman" w:eastAsia="Times New Roman" w:hAnsi="Times New Roman" w:cs="Times New Roman"/>
          <w:sz w:val="28"/>
          <w:szCs w:val="28"/>
        </w:rPr>
        <w:t>микрооперации.</w:t>
      </w: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Default="00AB35C5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05CDE" w:rsidRDefault="00205CDE" w:rsidP="00AB35C5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B35C5" w:rsidRPr="00AB35C5" w:rsidRDefault="00AB35C5" w:rsidP="00AB35C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СТАНОВКА ЗАДАЧИ</w:t>
      </w:r>
    </w:p>
    <w:p w:rsidR="00AB35C5" w:rsidRPr="00CF301C" w:rsidRDefault="00AB35C5" w:rsidP="00AB35C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F301C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F301C">
        <w:rPr>
          <w:rFonts w:ascii="Times New Roman" w:hAnsi="Times New Roman" w:cs="Times New Roman"/>
          <w:sz w:val="28"/>
          <w:szCs w:val="28"/>
        </w:rPr>
        <w:t>Разработать функциональную схему специализированного процессора, состоящего из операционного и управляющего автоматов, выполняющего заданные арифметические операции над числами.</w:t>
      </w:r>
    </w:p>
    <w:p w:rsidR="00AB35C5" w:rsidRDefault="00E94EC4" w:rsidP="00AB35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9</w:t>
      </w:r>
      <w:r w:rsidR="00AB35C5">
        <w:rPr>
          <w:rFonts w:ascii="Times New Roman" w:hAnsi="Times New Roman" w:cs="Times New Roman"/>
          <w:sz w:val="28"/>
          <w:szCs w:val="28"/>
        </w:rPr>
        <w:t xml:space="preserve"> вариант, задание:</w:t>
      </w:r>
    </w:p>
    <w:tbl>
      <w:tblPr>
        <w:tblStyle w:val="ac"/>
        <w:tblW w:w="8866" w:type="dxa"/>
        <w:tblInd w:w="705" w:type="dxa"/>
        <w:tblLayout w:type="fixed"/>
        <w:tblLook w:val="04A0" w:firstRow="1" w:lastRow="0" w:firstColumn="1" w:lastColumn="0" w:noHBand="0" w:noVBand="1"/>
      </w:tblPr>
      <w:tblGrid>
        <w:gridCol w:w="1841"/>
        <w:gridCol w:w="3851"/>
        <w:gridCol w:w="1559"/>
        <w:gridCol w:w="851"/>
        <w:gridCol w:w="764"/>
      </w:tblGrid>
      <w:tr w:rsidR="00AB35C5" w:rsidRPr="001F765D" w:rsidTr="000D74C5">
        <w:tc>
          <w:tcPr>
            <w:tcW w:w="1841" w:type="dxa"/>
          </w:tcPr>
          <w:p w:rsidR="00AB35C5" w:rsidRPr="001F765D" w:rsidRDefault="00AB35C5" w:rsidP="000D74C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3851" w:type="dxa"/>
          </w:tcPr>
          <w:p w:rsidR="00AB35C5" w:rsidRPr="001F765D" w:rsidRDefault="00AB35C5" w:rsidP="000D74C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>Условия</w:t>
            </w:r>
          </w:p>
        </w:tc>
        <w:tc>
          <w:tcPr>
            <w:tcW w:w="1559" w:type="dxa"/>
          </w:tcPr>
          <w:p w:rsidR="00AB35C5" w:rsidRPr="001F765D" w:rsidRDefault="00AB35C5" w:rsidP="000D74C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51" w:type="dxa"/>
          </w:tcPr>
          <w:p w:rsidR="00AB35C5" w:rsidRPr="001F765D" w:rsidRDefault="00AB35C5" w:rsidP="000D74C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1F765D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А</w:t>
            </w:r>
          </w:p>
        </w:tc>
        <w:tc>
          <w:tcPr>
            <w:tcW w:w="764" w:type="dxa"/>
          </w:tcPr>
          <w:p w:rsidR="00AB35C5" w:rsidRPr="001F765D" w:rsidRDefault="00AB35C5" w:rsidP="000D74C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>УА</w:t>
            </w:r>
          </w:p>
        </w:tc>
      </w:tr>
      <w:tr w:rsidR="00AB35C5" w:rsidRPr="001F765D" w:rsidTr="000D74C5">
        <w:tc>
          <w:tcPr>
            <w:tcW w:w="1841" w:type="dxa"/>
            <w:vAlign w:val="center"/>
          </w:tcPr>
          <w:p w:rsidR="00AB35C5" w:rsidRPr="00CF301C" w:rsidRDefault="00E94EC4" w:rsidP="00E94E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B35C5">
              <w:rPr>
                <w:rFonts w:ascii="Times New Roman" w:hAnsi="Times New Roman" w:cs="Times New Roman"/>
                <w:sz w:val="28"/>
                <w:szCs w:val="28"/>
              </w:rPr>
              <w:t>.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AB35C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AB35C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="00AB35C5">
              <w:rPr>
                <w:rFonts w:ascii="Times New Roman" w:hAnsi="Times New Roman" w:cs="Times New Roman"/>
                <w:sz w:val="28"/>
                <w:szCs w:val="28"/>
              </w:rPr>
              <w:t>5А</w:t>
            </w:r>
          </w:p>
        </w:tc>
        <w:tc>
          <w:tcPr>
            <w:tcW w:w="3851" w:type="dxa"/>
            <w:vAlign w:val="center"/>
          </w:tcPr>
          <w:p w:rsidR="00AB35C5" w:rsidRPr="00E94EC4" w:rsidRDefault="00AB35C5" w:rsidP="00E94E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 xml:space="preserve">A </w:t>
            </w:r>
            <w:r w:rsidR="00E94EC4" w:rsidRPr="00E94EC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 xml:space="preserve"> 0, B </w:t>
            </w:r>
            <w:r w:rsidRPr="00CF301C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  <w:r w:rsidRPr="00CF301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E94EC4" w:rsidRPr="00E94EC4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E94EC4" w:rsidRPr="00E94EC4">
              <w:rPr>
                <w:rFonts w:ascii="Times New Roman" w:hAnsi="Times New Roman" w:cs="Times New Roman"/>
                <w:sz w:val="28"/>
                <w:szCs w:val="28"/>
              </w:rPr>
              <w:t>|&lt;</w:t>
            </w:r>
            <w:r w:rsidR="00E94EC4">
              <w:rPr>
                <w:rFonts w:ascii="Times New Roman" w:hAnsi="Times New Roman" w:cs="Times New Roman"/>
                <w:sz w:val="28"/>
                <w:szCs w:val="28"/>
              </w:rPr>
              <w:t xml:space="preserve"> 0,</w:t>
            </w:r>
            <w:r w:rsidR="00E94EC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E94EC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94EC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B|&lt;0.25</w:t>
            </w:r>
          </w:p>
        </w:tc>
        <w:tc>
          <w:tcPr>
            <w:tcW w:w="1559" w:type="dxa"/>
            <w:vMerge w:val="restart"/>
            <w:vAlign w:val="center"/>
          </w:tcPr>
          <w:p w:rsidR="00AB35C5" w:rsidRPr="001F765D" w:rsidRDefault="00AB35C5" w:rsidP="000D74C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</w:t>
            </w: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851" w:type="dxa"/>
            <w:vMerge w:val="restart"/>
            <w:vAlign w:val="center"/>
          </w:tcPr>
          <w:p w:rsidR="00AB35C5" w:rsidRPr="001F765D" w:rsidRDefault="00AB35C5" w:rsidP="000D74C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</w:pP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1F765D">
              <w:rPr>
                <w:rFonts w:ascii="Times New Roman" w:hAnsi="Times New Roman" w:cs="Times New Roman"/>
                <w:sz w:val="28"/>
                <w:szCs w:val="28"/>
                <w:vertAlign w:val="superscript"/>
              </w:rPr>
              <w:t>7</w:t>
            </w:r>
          </w:p>
        </w:tc>
        <w:tc>
          <w:tcPr>
            <w:tcW w:w="764" w:type="dxa"/>
            <w:vMerge w:val="restart"/>
            <w:vAlign w:val="center"/>
          </w:tcPr>
          <w:p w:rsidR="00AB35C5" w:rsidRPr="001F765D" w:rsidRDefault="00AB35C5" w:rsidP="000D74C5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</w:t>
            </w:r>
          </w:p>
        </w:tc>
      </w:tr>
      <w:tr w:rsidR="00AB35C5" w:rsidRPr="00CF301C" w:rsidTr="000D74C5">
        <w:tc>
          <w:tcPr>
            <w:tcW w:w="1841" w:type="dxa"/>
            <w:vAlign w:val="center"/>
          </w:tcPr>
          <w:p w:rsidR="00AB35C5" w:rsidRPr="00E94EC4" w:rsidRDefault="00AB35C5" w:rsidP="000D74C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0.5</w:t>
            </w:r>
            <w:r w:rsidRPr="00E94EC4">
              <w:rPr>
                <w:rFonts w:ascii="Times New Roman" w:hAnsi="Times New Roman" w:cs="Times New Roman"/>
                <w:sz w:val="28"/>
                <w:szCs w:val="28"/>
              </w:rPr>
              <w:t>|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94EC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E94EC4">
              <w:rPr>
                <w:rFonts w:ascii="Times New Roman" w:hAnsi="Times New Roman" w:cs="Times New Roman"/>
                <w:sz w:val="28"/>
                <w:szCs w:val="28"/>
              </w:rPr>
              <w:t>|</w:t>
            </w:r>
          </w:p>
        </w:tc>
        <w:tc>
          <w:tcPr>
            <w:tcW w:w="3851" w:type="dxa"/>
            <w:vAlign w:val="center"/>
          </w:tcPr>
          <w:p w:rsidR="00AB35C5" w:rsidRPr="00E94EC4" w:rsidRDefault="00E94EC4" w:rsidP="00E94EC4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 xml:space="preserve">A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 xml:space="preserve"> 0, B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F765D"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  <w:r w:rsidRPr="00CF301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E94EC4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94EC4">
              <w:rPr>
                <w:rFonts w:ascii="Times New Roman" w:hAnsi="Times New Roman" w:cs="Times New Roman"/>
                <w:sz w:val="28"/>
                <w:szCs w:val="28"/>
              </w:rPr>
              <w:t>|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B|&lt;0.5</w:t>
            </w:r>
          </w:p>
        </w:tc>
        <w:tc>
          <w:tcPr>
            <w:tcW w:w="1559" w:type="dxa"/>
            <w:vMerge/>
          </w:tcPr>
          <w:p w:rsidR="00AB35C5" w:rsidRPr="00E94EC4" w:rsidRDefault="00AB35C5" w:rsidP="000D74C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</w:tcPr>
          <w:p w:rsidR="00AB35C5" w:rsidRPr="00E94EC4" w:rsidRDefault="00AB35C5" w:rsidP="000D74C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64" w:type="dxa"/>
            <w:vMerge/>
          </w:tcPr>
          <w:p w:rsidR="00AB35C5" w:rsidRPr="00E94EC4" w:rsidRDefault="00AB35C5" w:rsidP="000D74C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B35C5" w:rsidRDefault="00AB35C5" w:rsidP="00AB35C5">
      <w:pPr>
        <w:spacing w:after="0" w:line="360" w:lineRule="auto"/>
        <w:ind w:firstLine="732"/>
        <w:jc w:val="both"/>
        <w:rPr>
          <w:rFonts w:ascii="Times New Roman" w:hAnsi="Times New Roman" w:cs="Times New Roman"/>
          <w:sz w:val="28"/>
          <w:szCs w:val="28"/>
        </w:rPr>
      </w:pPr>
    </w:p>
    <w:p w:rsidR="00AB35C5" w:rsidRPr="005B0CA7" w:rsidRDefault="00AB35C5" w:rsidP="00AB35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0CA7">
        <w:rPr>
          <w:rFonts w:ascii="Times New Roman" w:hAnsi="Times New Roman" w:cs="Times New Roman"/>
          <w:sz w:val="28"/>
          <w:szCs w:val="28"/>
        </w:rPr>
        <w:t>Используемые сокращения:</w:t>
      </w:r>
    </w:p>
    <w:p w:rsidR="00AB35C5" w:rsidRPr="005B0CA7" w:rsidRDefault="00AB35C5" w:rsidP="00AB35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к - немодифицированный обратный</w:t>
      </w:r>
      <w:r w:rsidRPr="005B0CA7">
        <w:rPr>
          <w:rFonts w:ascii="Times New Roman" w:hAnsi="Times New Roman" w:cs="Times New Roman"/>
          <w:sz w:val="28"/>
          <w:szCs w:val="28"/>
        </w:rPr>
        <w:t xml:space="preserve"> код;</w:t>
      </w:r>
    </w:p>
    <w:p w:rsidR="00AB35C5" w:rsidRDefault="00AB35C5" w:rsidP="00AB35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0CA7">
        <w:rPr>
          <w:rFonts w:ascii="Times New Roman" w:hAnsi="Times New Roman" w:cs="Times New Roman"/>
          <w:sz w:val="28"/>
          <w:szCs w:val="28"/>
        </w:rPr>
        <w:t>|A| – машинное изображение в форма</w:t>
      </w:r>
      <w:r>
        <w:rPr>
          <w:rFonts w:ascii="Times New Roman" w:hAnsi="Times New Roman" w:cs="Times New Roman"/>
          <w:sz w:val="28"/>
          <w:szCs w:val="28"/>
        </w:rPr>
        <w:t>те с фиксированной точкой абсо</w:t>
      </w:r>
      <w:r w:rsidRPr="005B0CA7">
        <w:rPr>
          <w:rFonts w:ascii="Times New Roman" w:hAnsi="Times New Roman" w:cs="Times New Roman"/>
          <w:sz w:val="28"/>
          <w:szCs w:val="28"/>
        </w:rPr>
        <w:t>лютного значения числа А;</w:t>
      </w:r>
    </w:p>
    <w:p w:rsidR="00E94EC4" w:rsidRPr="005B0CA7" w:rsidRDefault="00E94EC4" w:rsidP="00E94EC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0CA7"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B0CA7">
        <w:rPr>
          <w:rFonts w:ascii="Times New Roman" w:hAnsi="Times New Roman" w:cs="Times New Roman"/>
          <w:sz w:val="28"/>
          <w:szCs w:val="28"/>
        </w:rPr>
        <w:t>| – машинное изображение в форма</w:t>
      </w:r>
      <w:r>
        <w:rPr>
          <w:rFonts w:ascii="Times New Roman" w:hAnsi="Times New Roman" w:cs="Times New Roman"/>
          <w:sz w:val="28"/>
          <w:szCs w:val="28"/>
        </w:rPr>
        <w:t>те с фиксированной точкой абсолютного значения числа А;</w:t>
      </w:r>
    </w:p>
    <w:p w:rsidR="00AB35C5" w:rsidRPr="00150E6F" w:rsidRDefault="00AB35C5" w:rsidP="00AB35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0CA7">
        <w:rPr>
          <w:rFonts w:ascii="Times New Roman" w:hAnsi="Times New Roman" w:cs="Times New Roman"/>
          <w:sz w:val="28"/>
          <w:szCs w:val="28"/>
        </w:rPr>
        <w:t>Е – управляющий автомат с программи</w:t>
      </w:r>
      <w:r>
        <w:rPr>
          <w:rFonts w:ascii="Times New Roman" w:hAnsi="Times New Roman" w:cs="Times New Roman"/>
          <w:sz w:val="28"/>
          <w:szCs w:val="28"/>
        </w:rPr>
        <w:t>руемой логикой на ПЗУ с естественной адресацией</w:t>
      </w:r>
      <w:r w:rsidRPr="006D53A3">
        <w:rPr>
          <w:rFonts w:ascii="Times New Roman" w:hAnsi="Times New Roman" w:cs="Times New Roman"/>
          <w:sz w:val="28"/>
          <w:szCs w:val="28"/>
        </w:rPr>
        <w:t>;</w:t>
      </w:r>
    </w:p>
    <w:p w:rsidR="00AB35C5" w:rsidRPr="00150E6F" w:rsidRDefault="00AB35C5" w:rsidP="00AB35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53A3">
        <w:rPr>
          <w:rFonts w:ascii="Times New Roman" w:hAnsi="Times New Roman" w:cs="Times New Roman"/>
          <w:sz w:val="28"/>
          <w:szCs w:val="28"/>
        </w:rPr>
        <w:t>К</w:t>
      </w:r>
      <w:r w:rsidRPr="006D53A3">
        <w:rPr>
          <w:rFonts w:ascii="Times New Roman" w:hAnsi="Times New Roman" w:cs="Times New Roman"/>
          <w:sz w:val="28"/>
          <w:szCs w:val="28"/>
          <w:vertAlign w:val="subscript"/>
        </w:rPr>
        <w:t xml:space="preserve">А </w:t>
      </w:r>
      <w:r w:rsidRPr="006D53A3">
        <w:rPr>
          <w:rFonts w:ascii="Times New Roman" w:hAnsi="Times New Roman" w:cs="Times New Roman"/>
          <w:sz w:val="28"/>
          <w:szCs w:val="28"/>
        </w:rPr>
        <w:t>– масштабный коэффициент;</w:t>
      </w:r>
    </w:p>
    <w:p w:rsidR="00AB35C5" w:rsidRPr="005B0CA7" w:rsidRDefault="00AB35C5" w:rsidP="00AB35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0CA7">
        <w:rPr>
          <w:rFonts w:ascii="Times New Roman" w:hAnsi="Times New Roman" w:cs="Times New Roman"/>
          <w:sz w:val="28"/>
          <w:szCs w:val="28"/>
        </w:rPr>
        <w:t>Вариант исходных чисел для проверки работы спецпроцессора:</w:t>
      </w:r>
    </w:p>
    <w:p w:rsidR="00AB35C5" w:rsidRDefault="00AB35C5" w:rsidP="00AB35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0CA7">
        <w:rPr>
          <w:rFonts w:ascii="Times New Roman" w:hAnsi="Times New Roman" w:cs="Times New Roman"/>
          <w:sz w:val="28"/>
          <w:szCs w:val="28"/>
        </w:rPr>
        <w:t xml:space="preserve">А = </w:t>
      </w:r>
      <w:r w:rsidR="00E94EC4">
        <w:rPr>
          <w:rFonts w:ascii="Times New Roman" w:hAnsi="Times New Roman" w:cs="Times New Roman"/>
          <w:sz w:val="28"/>
          <w:szCs w:val="28"/>
          <w:lang w:val="en-US"/>
        </w:rPr>
        <w:t>-42</w:t>
      </w:r>
      <w:r w:rsidR="00111D8A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</w:rPr>
        <w:t xml:space="preserve">В = </w:t>
      </w:r>
      <w:r w:rsidR="00E94EC4">
        <w:rPr>
          <w:rFonts w:ascii="Times New Roman" w:hAnsi="Times New Roman" w:cs="Times New Roman"/>
          <w:sz w:val="28"/>
          <w:szCs w:val="28"/>
          <w:lang w:val="en-US"/>
        </w:rPr>
        <w:t>24</w:t>
      </w:r>
      <w:r w:rsidRPr="003404AF">
        <w:rPr>
          <w:rFonts w:ascii="Times New Roman" w:hAnsi="Times New Roman" w:cs="Times New Roman"/>
          <w:sz w:val="28"/>
          <w:szCs w:val="28"/>
        </w:rPr>
        <w:t>;</w:t>
      </w:r>
    </w:p>
    <w:p w:rsidR="004D3FBB" w:rsidRDefault="00AB35C5" w:rsidP="00AB35C5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1F765D">
        <w:rPr>
          <w:rFonts w:ascii="Times New Roman" w:hAnsi="Times New Roman" w:cs="Times New Roman"/>
          <w:sz w:val="28"/>
          <w:szCs w:val="28"/>
        </w:rPr>
        <w:t>Разработать УГО микросхемы спецпроцессора.</w:t>
      </w:r>
      <w:r>
        <w:rPr>
          <w:rFonts w:ascii="Times New Roman" w:hAnsi="Times New Roman" w:cs="Times New Roman"/>
          <w:sz w:val="28"/>
          <w:szCs w:val="28"/>
        </w:rPr>
        <w:br/>
      </w:r>
    </w:p>
    <w:p w:rsidR="004D3FBB" w:rsidRDefault="004D3FBB" w:rsidP="00891976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4D3FBB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891976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891976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891976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891976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891976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891976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891976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891976">
      <w:pPr>
        <w:spacing w:after="0" w:line="240" w:lineRule="auto"/>
        <w:ind w:left="375" w:firstLine="334"/>
        <w:rPr>
          <w:rFonts w:ascii="Times New Roman" w:hAnsi="Times New Roman" w:cs="Times New Roman"/>
          <w:b/>
          <w:sz w:val="28"/>
          <w:szCs w:val="28"/>
        </w:rPr>
      </w:pPr>
    </w:p>
    <w:p w:rsidR="004D3FBB" w:rsidRDefault="004D3FBB" w:rsidP="004D3FBB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E473A7" w:rsidRDefault="00E473A7" w:rsidP="004D3FBB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E473A7" w:rsidRDefault="00E473A7" w:rsidP="004D3FBB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CF301C" w:rsidRPr="00AB35C5" w:rsidRDefault="0051566C" w:rsidP="00AB35C5">
      <w:pPr>
        <w:pStyle w:val="aa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473A7">
        <w:rPr>
          <w:rFonts w:ascii="Times New Roman" w:hAnsi="Times New Roman" w:cs="Times New Roman"/>
          <w:b/>
          <w:sz w:val="28"/>
          <w:szCs w:val="28"/>
        </w:rPr>
        <w:lastRenderedPageBreak/>
        <w:t>Разработка операционного автомата спецпроцессора</w:t>
      </w:r>
    </w:p>
    <w:p w:rsidR="008A2C41" w:rsidRPr="00186464" w:rsidRDefault="00186464" w:rsidP="00891976">
      <w:pPr>
        <w:spacing w:after="0" w:line="240" w:lineRule="auto"/>
        <w:ind w:left="375" w:firstLine="33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="00CF301C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AB35C5"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51566C" w:rsidRPr="00186464">
        <w:rPr>
          <w:rFonts w:ascii="Times New Roman" w:hAnsi="Times New Roman" w:cs="Times New Roman"/>
          <w:b/>
          <w:bCs/>
          <w:sz w:val="28"/>
          <w:szCs w:val="28"/>
        </w:rPr>
        <w:t>Анализ поставленной задачи</w:t>
      </w:r>
    </w:p>
    <w:p w:rsidR="00186464" w:rsidRPr="00186464" w:rsidRDefault="00186464" w:rsidP="00186464">
      <w:pPr>
        <w:pStyle w:val="aa"/>
        <w:spacing w:after="0" w:line="240" w:lineRule="auto"/>
        <w:ind w:left="825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8A2C41" w:rsidRPr="008E05ED" w:rsidRDefault="008A2C41" w:rsidP="008E05ED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A2C41">
        <w:rPr>
          <w:rFonts w:ascii="Times New Roman" w:hAnsi="Times New Roman" w:cs="Times New Roman"/>
          <w:sz w:val="28"/>
          <w:szCs w:val="28"/>
        </w:rPr>
        <w:t xml:space="preserve">Согласно поставленной задаче, выполнение операций операционным автоматом </w:t>
      </w:r>
      <w:r w:rsidR="00E473A7">
        <w:rPr>
          <w:rFonts w:ascii="Times New Roman" w:hAnsi="Times New Roman" w:cs="Times New Roman"/>
          <w:sz w:val="28"/>
          <w:szCs w:val="28"/>
        </w:rPr>
        <w:t>должно осуществляться с помощью</w:t>
      </w:r>
      <w:r w:rsidR="009F2650">
        <w:rPr>
          <w:rFonts w:ascii="Times New Roman" w:hAnsi="Times New Roman" w:cs="Times New Roman"/>
          <w:sz w:val="28"/>
          <w:szCs w:val="28"/>
        </w:rPr>
        <w:t xml:space="preserve"> обратного</w:t>
      </w:r>
      <w:r w:rsidRPr="008A2C41">
        <w:rPr>
          <w:rFonts w:ascii="Times New Roman" w:hAnsi="Times New Roman" w:cs="Times New Roman"/>
          <w:sz w:val="28"/>
          <w:szCs w:val="28"/>
        </w:rPr>
        <w:t xml:space="preserve"> кода. </w:t>
      </w:r>
      <w:r w:rsidR="009F2650" w:rsidRPr="009F2650">
        <w:rPr>
          <w:rFonts w:ascii="Times New Roman" w:hAnsi="Times New Roman" w:cs="Times New Roman"/>
          <w:sz w:val="28"/>
          <w:szCs w:val="28"/>
        </w:rPr>
        <w:t>Обратный n-разрядный двоичный код положительного целого числа состоит из одноразрядного кода знака (двоичной цифры 0), за которым следует (n−1)-разрядное двоичное представление модуля числа (обратный код положительного ч</w:t>
      </w:r>
      <w:r w:rsidR="009F2650">
        <w:rPr>
          <w:rFonts w:ascii="Times New Roman" w:hAnsi="Times New Roman" w:cs="Times New Roman"/>
          <w:sz w:val="28"/>
          <w:szCs w:val="28"/>
        </w:rPr>
        <w:t>исла совпадает с прямым кодом).</w:t>
      </w:r>
      <w:r w:rsidR="008E05ED">
        <w:rPr>
          <w:rFonts w:ascii="Times New Roman" w:hAnsi="Times New Roman" w:cs="Times New Roman"/>
          <w:sz w:val="28"/>
          <w:szCs w:val="28"/>
        </w:rPr>
        <w:t xml:space="preserve"> </w:t>
      </w:r>
      <w:r w:rsidR="009F2650" w:rsidRPr="008E05ED">
        <w:rPr>
          <w:rFonts w:ascii="Times New Roman" w:hAnsi="Times New Roman" w:cs="Times New Roman"/>
          <w:sz w:val="28"/>
          <w:szCs w:val="28"/>
        </w:rPr>
        <w:t xml:space="preserve">Обратный n-разрядный двоичный код отрицательного целого числа состоит из одноразрядного кода знака (двоичной цифры 1), за которым следует (n−1)-разрядное двоичное число, представляющее собой инвертированное (n−1)-разрядное представление модуля числа. Следует отметить, что для изменения знака числа достаточно </w:t>
      </w:r>
      <w:r w:rsidR="002853C6">
        <w:rPr>
          <w:rFonts w:ascii="Times New Roman" w:hAnsi="Times New Roman" w:cs="Times New Roman"/>
          <w:sz w:val="28"/>
          <w:szCs w:val="28"/>
        </w:rPr>
        <w:t>про</w:t>
      </w:r>
      <w:r w:rsidR="002853C6" w:rsidRPr="008E05ED">
        <w:rPr>
          <w:rFonts w:ascii="Times New Roman" w:hAnsi="Times New Roman" w:cs="Times New Roman"/>
          <w:sz w:val="28"/>
          <w:szCs w:val="28"/>
        </w:rPr>
        <w:t>инвертировать</w:t>
      </w:r>
      <w:r w:rsidR="009F2650" w:rsidRPr="008E05ED">
        <w:rPr>
          <w:rFonts w:ascii="Times New Roman" w:hAnsi="Times New Roman" w:cs="Times New Roman"/>
          <w:sz w:val="28"/>
          <w:szCs w:val="28"/>
        </w:rPr>
        <w:t xml:space="preserve"> все его разряды, не обращая внимания, знаковый ли это разряд или информационный.</w:t>
      </w:r>
      <w:r w:rsidR="008E05ED">
        <w:rPr>
          <w:rFonts w:ascii="Times New Roman" w:hAnsi="Times New Roman" w:cs="Times New Roman"/>
          <w:sz w:val="28"/>
          <w:szCs w:val="28"/>
        </w:rPr>
        <w:t xml:space="preserve"> </w:t>
      </w:r>
      <w:r w:rsidR="009F2650" w:rsidRPr="009F2650">
        <w:rPr>
          <w:rFonts w:ascii="Times New Roman" w:hAnsi="Times New Roman" w:cs="Times New Roman"/>
          <w:sz w:val="28"/>
          <w:szCs w:val="28"/>
        </w:rPr>
        <w:t>Этим обратные коды удобны в применении. В качестве недостатка следует отметить, что в обратных двоичных кодах имеются два кода числа 0</w:t>
      </w:r>
      <w:r w:rsidR="008E05ED">
        <w:rPr>
          <w:rFonts w:ascii="Times New Roman" w:hAnsi="Times New Roman" w:cs="Times New Roman"/>
          <w:sz w:val="28"/>
          <w:szCs w:val="28"/>
        </w:rPr>
        <w:t>.</w:t>
      </w:r>
    </w:p>
    <w:p w:rsidR="00150E6F" w:rsidRPr="00150E6F" w:rsidRDefault="00150E6F" w:rsidP="008E05ED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150E6F">
        <w:rPr>
          <w:rFonts w:ascii="Times New Roman" w:hAnsi="Times New Roman" w:cs="Times New Roman"/>
          <w:bCs/>
          <w:sz w:val="28"/>
          <w:szCs w:val="28"/>
        </w:rPr>
        <w:t xml:space="preserve">При проектировании необходимы следующие операции: умножение на </w:t>
      </w:r>
      <w:r w:rsidR="008E05ED">
        <w:rPr>
          <w:rFonts w:ascii="Times New Roman" w:hAnsi="Times New Roman" w:cs="Times New Roman"/>
          <w:bCs/>
          <w:sz w:val="28"/>
          <w:szCs w:val="28"/>
        </w:rPr>
        <w:t>два</w:t>
      </w:r>
      <w:r w:rsidRPr="00150E6F">
        <w:rPr>
          <w:rFonts w:ascii="Times New Roman" w:hAnsi="Times New Roman" w:cs="Times New Roman"/>
          <w:bCs/>
          <w:sz w:val="28"/>
          <w:szCs w:val="28"/>
        </w:rPr>
        <w:t xml:space="preserve"> (сдвиг в сторону старши</w:t>
      </w:r>
      <w:r w:rsidR="002679D3">
        <w:rPr>
          <w:rFonts w:ascii="Times New Roman" w:hAnsi="Times New Roman" w:cs="Times New Roman"/>
          <w:bCs/>
          <w:sz w:val="28"/>
          <w:szCs w:val="28"/>
        </w:rPr>
        <w:t xml:space="preserve">х разрядов), деление на </w:t>
      </w:r>
      <w:r w:rsidR="008E05ED">
        <w:rPr>
          <w:rFonts w:ascii="Times New Roman" w:hAnsi="Times New Roman" w:cs="Times New Roman"/>
          <w:bCs/>
          <w:sz w:val="28"/>
          <w:szCs w:val="28"/>
        </w:rPr>
        <w:t>два</w:t>
      </w:r>
      <w:r w:rsidR="002679D3">
        <w:rPr>
          <w:rFonts w:ascii="Times New Roman" w:hAnsi="Times New Roman" w:cs="Times New Roman"/>
          <w:bCs/>
          <w:sz w:val="28"/>
          <w:szCs w:val="28"/>
        </w:rPr>
        <w:t xml:space="preserve"> (сдвиг</w:t>
      </w:r>
      <w:r w:rsidRPr="00150E6F">
        <w:rPr>
          <w:rFonts w:ascii="Times New Roman" w:hAnsi="Times New Roman" w:cs="Times New Roman"/>
          <w:bCs/>
          <w:sz w:val="28"/>
          <w:szCs w:val="28"/>
        </w:rPr>
        <w:t xml:space="preserve"> в сторо</w:t>
      </w:r>
      <w:r w:rsidR="00D8734F">
        <w:rPr>
          <w:rFonts w:ascii="Times New Roman" w:hAnsi="Times New Roman" w:cs="Times New Roman"/>
          <w:bCs/>
          <w:sz w:val="28"/>
          <w:szCs w:val="28"/>
        </w:rPr>
        <w:t>ну младших разрядов) и сложение</w:t>
      </w:r>
      <w:r w:rsidRPr="00150E6F">
        <w:rPr>
          <w:rFonts w:ascii="Times New Roman" w:hAnsi="Times New Roman" w:cs="Times New Roman"/>
          <w:bCs/>
          <w:sz w:val="28"/>
          <w:szCs w:val="28"/>
        </w:rPr>
        <w:t>.</w:t>
      </w:r>
    </w:p>
    <w:p w:rsidR="00CE0D53" w:rsidRPr="004D71AB" w:rsidRDefault="004315F7" w:rsidP="004315F7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4769A7" w:rsidRDefault="00CF301C" w:rsidP="0089197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1.</w:t>
      </w:r>
      <w:r w:rsidR="00AB35C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</w:t>
      </w:r>
      <w:r w:rsidR="00404EB8" w:rsidRPr="0036667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723718" w:rsidRPr="00366675">
        <w:rPr>
          <w:rFonts w:ascii="Times New Roman" w:hAnsi="Times New Roman" w:cs="Times New Roman"/>
          <w:b/>
          <w:bCs/>
          <w:sz w:val="28"/>
          <w:szCs w:val="28"/>
        </w:rPr>
        <w:t>Структура операционного автомата</w:t>
      </w:r>
    </w:p>
    <w:p w:rsidR="00741239" w:rsidRPr="00366675" w:rsidRDefault="00741239" w:rsidP="00741239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CD7544" w:rsidRDefault="00CD7544" w:rsidP="00891976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труктурная схема опе</w:t>
      </w:r>
      <w:r w:rsidR="00723718">
        <w:rPr>
          <w:rFonts w:ascii="Times New Roman" w:hAnsi="Times New Roman" w:cs="Times New Roman"/>
          <w:color w:val="000000" w:themeColor="text1"/>
          <w:sz w:val="28"/>
          <w:szCs w:val="28"/>
        </w:rPr>
        <w:t>рационного автомата (рисунок 1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 была разработана по следующим расчетам:</w:t>
      </w:r>
    </w:p>
    <w:p w:rsidR="00F56A79" w:rsidRPr="00C843B1" w:rsidRDefault="00F56A79" w:rsidP="00FC38B7">
      <w:pPr>
        <w:pStyle w:val="aa"/>
        <w:numPr>
          <w:ilvl w:val="0"/>
          <w:numId w:val="3"/>
        </w:numPr>
        <w:spacing w:after="0" w:line="360" w:lineRule="auto"/>
        <w:ind w:left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числ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требуется два регистра. Это связано с тем, 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еобходимо представить число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1.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5А и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3.5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C843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Регистр </w:t>
      </w:r>
      <w:r w:rsidRPr="00C843B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Pr="00C843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1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передаёт числа</w:t>
      </w:r>
      <w:r w:rsidRPr="00C843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4А</w:t>
      </w:r>
      <w:r w:rsidRPr="00C843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C843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гистр </w:t>
      </w:r>
      <w:r w:rsidRPr="00C843B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2 передаёт числа 0.5А и -0.5А. Числа 1.5А и 3.5А получаются из суммы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A</w:t>
      </w:r>
      <w:r w:rsidR="00DE623F" w:rsidRPr="00DE623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A</w:t>
      </w:r>
      <w:r w:rsidR="00DE623F" w:rsidRPr="00DE623F">
        <w:rPr>
          <w:rFonts w:ascii="Times New Roman" w:hAnsi="Times New Roman" w:cs="Times New Roman"/>
          <w:color w:val="000000" w:themeColor="text1"/>
          <w:sz w:val="28"/>
          <w:szCs w:val="28"/>
        </w:rPr>
        <w:t>2.</w:t>
      </w:r>
    </w:p>
    <w:p w:rsidR="00F56A79" w:rsidRPr="00997BAC" w:rsidRDefault="00CD7544" w:rsidP="00FC38B7">
      <w:pPr>
        <w:pStyle w:val="aa"/>
        <w:numPr>
          <w:ilvl w:val="0"/>
          <w:numId w:val="3"/>
        </w:numPr>
        <w:spacing w:after="0" w:line="360" w:lineRule="auto"/>
        <w:ind w:left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числа 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требуется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тр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гистра. Это связано с тем, что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обходимо представить числа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>5В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. Регистр </w:t>
      </w:r>
      <w:r w:rsidR="00F56A79" w:rsidRPr="004C308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>В1</w:t>
      </w:r>
      <w:r w:rsidR="00F56A79" w:rsidRPr="004C30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>передаёт</w:t>
      </w:r>
      <w:r w:rsidR="00F56A79" w:rsidRPr="004C30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сл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F56A79" w:rsidRPr="004C308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261D9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261D94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регистр 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>В2</w:t>
      </w:r>
      <w:r w:rsidR="00F56A79" w:rsidRPr="0057468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дает </w:t>
      </w:r>
      <w:r w:rsidR="00261D94">
        <w:rPr>
          <w:rFonts w:ascii="Times New Roman" w:hAnsi="Times New Roman" w:cs="Times New Roman"/>
          <w:color w:val="000000" w:themeColor="text1"/>
          <w:sz w:val="28"/>
          <w:szCs w:val="28"/>
        </w:rPr>
        <w:t>0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.25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="00DE623F" w:rsidRPr="00DE623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истр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="00DE623F" w:rsidRPr="00DE623F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DE623F" w:rsidRPr="0057468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передает 0.</w:t>
      </w:r>
      <w:r w:rsidR="00DE623F" w:rsidRPr="00DE623F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="00F56A7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8E05ED" w:rsidRPr="008E05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исло </w:t>
      </w:r>
      <w:r w:rsidR="00DE623F" w:rsidRPr="00DE623F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75В получается из суммы 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1 и 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>В2</w:t>
      </w:r>
      <w:r w:rsidR="00DE623F" w:rsidRPr="00DE623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="00DE623F">
        <w:rPr>
          <w:rFonts w:ascii="Times New Roman" w:hAnsi="Times New Roman" w:cs="Times New Roman"/>
          <w:color w:val="000000" w:themeColor="text1"/>
          <w:sz w:val="28"/>
          <w:szCs w:val="28"/>
        </w:rPr>
        <w:t>В3</w:t>
      </w:r>
      <w:r w:rsidR="008E05E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801159" w:rsidRPr="008011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исло 1.25В получается из суммы 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1 и 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g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>В2.</w:t>
      </w:r>
    </w:p>
    <w:p w:rsidR="00801159" w:rsidRDefault="00CD7544" w:rsidP="00FC38B7">
      <w:pPr>
        <w:pStyle w:val="aa"/>
        <w:numPr>
          <w:ilvl w:val="0"/>
          <w:numId w:val="3"/>
        </w:numPr>
        <w:spacing w:after="0" w:line="360" w:lineRule="auto"/>
        <w:ind w:left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азделения операций </w:t>
      </w:r>
      <w:r w:rsidR="00C843B1">
        <w:rPr>
          <w:rFonts w:ascii="Times New Roman" w:hAnsi="Times New Roman" w:cs="Times New Roman"/>
          <w:color w:val="000000" w:themeColor="text1"/>
          <w:sz w:val="28"/>
          <w:szCs w:val="28"/>
        </w:rPr>
        <w:t>используетс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>четыр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умматора.</w:t>
      </w:r>
      <w:r w:rsidRPr="002407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313D59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>Сумматор</w:t>
      </w:r>
      <w:r w:rsid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M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>1 предна</w:t>
      </w:r>
      <w:r w:rsidR="00313D59"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>значен для выполнения операци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>А + 0,</w:t>
      </w:r>
      <w:r w:rsidR="003E52C4">
        <w:rPr>
          <w:rFonts w:ascii="Times New Roman" w:hAnsi="Times New Roman" w:cs="Times New Roman"/>
          <w:color w:val="000000" w:themeColor="text1"/>
          <w:sz w:val="28"/>
          <w:szCs w:val="28"/>
        </w:rPr>
        <w:t>5А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01159" w:rsidRPr="00801159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01159" w:rsidRPr="00801159">
        <w:rPr>
          <w:rFonts w:ascii="Times New Roman" w:hAnsi="Times New Roman" w:cs="Times New Roman"/>
          <w:color w:val="000000" w:themeColor="text1"/>
          <w:sz w:val="28"/>
          <w:szCs w:val="28"/>
        </w:rPr>
        <w:t>0,5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997BAC" w:rsidRPr="00723718" w:rsidRDefault="00CD7544" w:rsidP="00801159">
      <w:pPr>
        <w:pStyle w:val="aa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умматор 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M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 предназначен для выполнения операции 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>0.</w:t>
      </w:r>
      <w:r w:rsidR="00801159" w:rsidRPr="00801159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>5В +</w:t>
      </w:r>
      <w:r w:rsidR="00801159"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>0.5</w:t>
      </w:r>
      <w:r w:rsidR="00801159" w:rsidRPr="00313D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1A3332"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CD7544" w:rsidRDefault="001A3332" w:rsidP="00F84BE3">
      <w:pPr>
        <w:pStyle w:val="aa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умматор 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M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3 предназначен для выполнения операции 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3E52C4">
        <w:rPr>
          <w:rFonts w:ascii="Times New Roman" w:hAnsi="Times New Roman" w:cs="Times New Roman"/>
          <w:color w:val="000000" w:themeColor="text1"/>
          <w:sz w:val="28"/>
          <w:szCs w:val="28"/>
        </w:rPr>
        <w:t>0.</w:t>
      </w:r>
      <w:r w:rsidR="00801159" w:rsidRPr="00801159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3E52C4">
        <w:rPr>
          <w:rFonts w:ascii="Times New Roman" w:hAnsi="Times New Roman" w:cs="Times New Roman"/>
          <w:color w:val="000000" w:themeColor="text1"/>
          <w:sz w:val="28"/>
          <w:szCs w:val="28"/>
        </w:rPr>
        <w:t>5В</w:t>
      </w:r>
      <w:r w:rsidR="006A4DD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A0B81">
        <w:rPr>
          <w:rFonts w:ascii="Times New Roman" w:hAnsi="Times New Roman" w:cs="Times New Roman"/>
          <w:color w:val="000000" w:themeColor="text1"/>
          <w:sz w:val="28"/>
          <w:szCs w:val="28"/>
        </w:rPr>
        <w:t>+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01159">
        <w:rPr>
          <w:rFonts w:ascii="Times New Roman" w:hAnsi="Times New Roman" w:cs="Times New Roman"/>
          <w:color w:val="000000" w:themeColor="text1"/>
          <w:sz w:val="28"/>
          <w:szCs w:val="28"/>
        </w:rPr>
        <w:t>0.</w:t>
      </w:r>
      <w:r w:rsidR="003E52C4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+ 2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801159" w:rsidRPr="00545A84" w:rsidRDefault="00801159" w:rsidP="00801159">
      <w:pPr>
        <w:pStyle w:val="aa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умматор 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M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>дназначен для выполнения операций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>1.5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+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Pr="00313D5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>, 3,5А + 1,25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="00545A8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466657" w:rsidRPr="00545A84" w:rsidRDefault="00545A84" w:rsidP="004D71AB">
      <w:pPr>
        <w:pStyle w:val="aa"/>
        <w:numPr>
          <w:ilvl w:val="0"/>
          <w:numId w:val="3"/>
        </w:numPr>
        <w:spacing w:after="0" w:line="36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выбора какие значения будут поступать на сумматоры используем </w:t>
      </w:r>
      <w:r w:rsidR="00CD7544" w:rsidRPr="006A4DD7">
        <w:rPr>
          <w:rFonts w:ascii="Times New Roman" w:hAnsi="Times New Roman" w:cs="Times New Roman"/>
          <w:color w:val="000000" w:themeColor="text1"/>
          <w:sz w:val="28"/>
          <w:szCs w:val="28"/>
        </w:rPr>
        <w:t>мультиплексор</w:t>
      </w:r>
      <w:r w:rsidR="006A4DD7">
        <w:rPr>
          <w:rFonts w:ascii="Times New Roman" w:hAnsi="Times New Roman" w:cs="Times New Roman"/>
          <w:color w:val="000000" w:themeColor="text1"/>
          <w:sz w:val="28"/>
          <w:szCs w:val="28"/>
        </w:rPr>
        <w:t>ы</w:t>
      </w:r>
      <w:r w:rsidR="00CD7544" w:rsidRPr="006A4DD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A4DD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UX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972D1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</w:t>
      </w:r>
      <w:r w:rsidR="006A4DD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A4DD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UX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2.</w:t>
      </w:r>
    </w:p>
    <w:p w:rsidR="00AD77D4" w:rsidRPr="004D71AB" w:rsidRDefault="00AD77D4" w:rsidP="00545A84">
      <w:pPr>
        <w:pStyle w:val="aa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8587F" w:rsidRDefault="0008587F" w:rsidP="0008587F">
      <w:pPr>
        <w:pStyle w:val="ae"/>
      </w:pPr>
    </w:p>
    <w:p w:rsidR="0008587F" w:rsidRDefault="0008587F" w:rsidP="0008587F">
      <w:pPr>
        <w:pStyle w:val="ae"/>
        <w:jc w:val="center"/>
      </w:pPr>
    </w:p>
    <w:p w:rsidR="0008587F" w:rsidRDefault="0008587F" w:rsidP="0008587F">
      <w:pPr>
        <w:pStyle w:val="ae"/>
        <w:jc w:val="center"/>
      </w:pPr>
      <w:r>
        <w:rPr>
          <w:noProof/>
        </w:rPr>
        <w:lastRenderedPageBreak/>
        <w:drawing>
          <wp:inline distT="0" distB="0" distL="0" distR="0">
            <wp:extent cx="6105525" cy="3723856"/>
            <wp:effectExtent l="0" t="0" r="0" b="0"/>
            <wp:docPr id="312" name="Рисунок 312" descr="D:\Загрузки\Копия ptca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Загрузки\Копия ptca (2)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8844" cy="3756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544" w:rsidRPr="00CD7544" w:rsidRDefault="00CD7544" w:rsidP="004D71AB">
      <w:pPr>
        <w:spacing w:after="0" w:line="360" w:lineRule="auto"/>
        <w:ind w:firstLine="709"/>
        <w:jc w:val="both"/>
        <w:rPr>
          <w:sz w:val="28"/>
          <w:szCs w:val="28"/>
        </w:rPr>
      </w:pPr>
    </w:p>
    <w:p w:rsidR="00466657" w:rsidRPr="007A4D22" w:rsidRDefault="00723718" w:rsidP="007A4D22">
      <w:pPr>
        <w:spacing w:after="0" w:line="360" w:lineRule="auto"/>
        <w:ind w:left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="003D020A" w:rsidRPr="006A4DD7">
        <w:rPr>
          <w:rFonts w:ascii="Times New Roman" w:hAnsi="Times New Roman" w:cs="Times New Roman"/>
          <w:sz w:val="28"/>
          <w:szCs w:val="28"/>
        </w:rPr>
        <w:t xml:space="preserve"> – Структурная схема ОА спецпроцессора</w:t>
      </w:r>
    </w:p>
    <w:p w:rsidR="003D020A" w:rsidRPr="00D361F9" w:rsidRDefault="00AB35C5" w:rsidP="00466657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3</w:t>
      </w:r>
      <w:r w:rsidR="00233CF2" w:rsidRPr="00D361F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3D020A" w:rsidRPr="00D361F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Элементы и узлы операц</w:t>
      </w:r>
      <w:r w:rsidR="00233CF2" w:rsidRPr="00D361F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ионного автомата </w:t>
      </w:r>
    </w:p>
    <w:p w:rsidR="00D361F9" w:rsidRPr="00233CF2" w:rsidRDefault="00D361F9" w:rsidP="00D361F9">
      <w:pPr>
        <w:pStyle w:val="aa"/>
        <w:spacing w:after="0" w:line="240" w:lineRule="auto"/>
        <w:ind w:left="374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08587F" w:rsidRPr="003E52C4" w:rsidRDefault="003D020A" w:rsidP="0008587F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запоминания числ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07408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843B1">
        <w:rPr>
          <w:rFonts w:ascii="Times New Roman" w:hAnsi="Times New Roman" w:cs="Times New Roman"/>
          <w:color w:val="000000" w:themeColor="text1"/>
          <w:sz w:val="28"/>
          <w:szCs w:val="28"/>
        </w:rPr>
        <w:t>использую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тся регистр</w:t>
      </w:r>
      <w:r w:rsidR="00AB79C7">
        <w:rPr>
          <w:rFonts w:ascii="Times New Roman" w:hAnsi="Times New Roman" w:cs="Times New Roman"/>
          <w:color w:val="000000" w:themeColor="text1"/>
          <w:sz w:val="28"/>
          <w:szCs w:val="28"/>
        </w:rPr>
        <w:t>ы</w:t>
      </w:r>
      <w:r w:rsidR="008841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B79C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="00AB79C7" w:rsidRPr="00AB79C7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AB79C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84172">
        <w:rPr>
          <w:rFonts w:ascii="Times New Roman" w:hAnsi="Times New Roman" w:cs="Times New Roman"/>
          <w:color w:val="000000" w:themeColor="text1"/>
          <w:sz w:val="28"/>
          <w:szCs w:val="28"/>
        </w:rPr>
        <w:t>(рисунок</w:t>
      </w:r>
      <w:r w:rsidR="00233CF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.2</w:t>
      </w:r>
      <w:r w:rsidR="00884172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AB79C7" w:rsidRPr="00AB79C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B79C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А2 </w:t>
      </w:r>
      <w:r w:rsidR="00AB79C7" w:rsidRPr="003D020A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233CF2">
        <w:rPr>
          <w:rFonts w:ascii="Times New Roman" w:hAnsi="Times New Roman" w:cs="Times New Roman"/>
          <w:color w:val="000000" w:themeColor="text1"/>
          <w:sz w:val="28"/>
          <w:szCs w:val="28"/>
        </w:rPr>
        <w:t>рисунок 1.3</w:t>
      </w:r>
      <w:r w:rsidR="00AB79C7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1A4E6B" w:rsidRPr="001A4E6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гистр А1 имеет входы</w:t>
      </w:r>
      <w:r w:rsidR="00204DC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двига 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торону 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>старших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рядов для получения числа 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>А. Регистр А2 имеет входы</w:t>
      </w:r>
      <w:r w:rsidR="00204DC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двига 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сторону 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>младших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рядов для получения числа 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>0.5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запоминания числ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Pr="0080246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ьзуются регистры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="00AB79C7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233CF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рисунок 1.4</w:t>
      </w:r>
      <w:r w:rsidR="001A4E6B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3E52C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1A4E6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A4E6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="001A4E6B" w:rsidRPr="001A4E6B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="001A4E6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33CF2">
        <w:rPr>
          <w:rFonts w:ascii="Times New Roman" w:hAnsi="Times New Roman" w:cs="Times New Roman"/>
          <w:color w:val="000000" w:themeColor="text1"/>
          <w:sz w:val="28"/>
          <w:szCs w:val="28"/>
        </w:rPr>
        <w:t>(рисунок 1.5</w:t>
      </w:r>
      <w:r w:rsidR="00AB79C7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111D8A" w:rsidRPr="00111D8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="00111D8A" w:rsidRPr="00111D8A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рисунок 1.</w:t>
      </w:r>
      <w:r w:rsidR="00111D8A" w:rsidRPr="00111D8A">
        <w:rPr>
          <w:rFonts w:ascii="Times New Roman" w:hAnsi="Times New Roman" w:cs="Times New Roman"/>
          <w:color w:val="000000" w:themeColor="text1"/>
          <w:sz w:val="28"/>
          <w:szCs w:val="28"/>
        </w:rPr>
        <w:t>6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>Регистр В1 имее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>т входы сдвига в сторону старших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>разрядов для получения числа 2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. Регистр В2 имеет входы сдвига в сторону </w:t>
      </w:r>
      <w:r w:rsidR="003E52C4">
        <w:rPr>
          <w:rFonts w:ascii="Times New Roman" w:hAnsi="Times New Roman" w:cs="Times New Roman"/>
          <w:color w:val="000000" w:themeColor="text1"/>
          <w:sz w:val="28"/>
          <w:szCs w:val="28"/>
        </w:rPr>
        <w:t>младших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азрядов для получения числа </w:t>
      </w:r>
      <w:r w:rsidR="003E52C4">
        <w:rPr>
          <w:rFonts w:ascii="Times New Roman" w:hAnsi="Times New Roman" w:cs="Times New Roman"/>
          <w:color w:val="000000" w:themeColor="text1"/>
          <w:sz w:val="28"/>
          <w:szCs w:val="28"/>
        </w:rPr>
        <w:t>0.25</w:t>
      </w:r>
      <w:r w:rsidR="00AE72C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. </w:t>
      </w:r>
      <w:r w:rsidR="00111D8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егистр В3 имеет входы сдвига в сторону младших разрядов для получения числа 0.5В. </w:t>
      </w:r>
      <w:r w:rsidR="008841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запоминания результата – регистр </w:t>
      </w:r>
      <w:r w:rsidR="0088417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="008841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B79C7" w:rsidRPr="00AB79C7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233CF2">
        <w:rPr>
          <w:rFonts w:ascii="Times New Roman" w:hAnsi="Times New Roman" w:cs="Times New Roman"/>
          <w:color w:val="000000" w:themeColor="text1"/>
          <w:sz w:val="28"/>
          <w:szCs w:val="28"/>
        </w:rPr>
        <w:t>рисунок 1.</w:t>
      </w:r>
      <w:r w:rsidR="003E52C4">
        <w:rPr>
          <w:rFonts w:ascii="Times New Roman" w:hAnsi="Times New Roman" w:cs="Times New Roman"/>
          <w:color w:val="000000" w:themeColor="text1"/>
          <w:sz w:val="28"/>
          <w:szCs w:val="28"/>
        </w:rPr>
        <w:t>7</w:t>
      </w:r>
      <w:r w:rsidR="00233CF2">
        <w:rPr>
          <w:rFonts w:ascii="Times New Roman" w:hAnsi="Times New Roman" w:cs="Times New Roman"/>
          <w:color w:val="000000" w:themeColor="text1"/>
          <w:sz w:val="28"/>
          <w:szCs w:val="28"/>
        </w:rPr>
        <w:t>).</w:t>
      </w:r>
    </w:p>
    <w:tbl>
      <w:tblPr>
        <w:tblStyle w:val="ac"/>
        <w:tblpPr w:leftFromText="180" w:rightFromText="180" w:vertAnchor="text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884172" w:rsidTr="00261D94">
        <w:trPr>
          <w:trHeight w:val="3081"/>
        </w:trPr>
        <w:tc>
          <w:tcPr>
            <w:tcW w:w="2337" w:type="dxa"/>
            <w:vAlign w:val="bottom"/>
          </w:tcPr>
          <w:p w:rsidR="00884172" w:rsidRPr="0008587F" w:rsidRDefault="0008587F" w:rsidP="0008587F">
            <w:pPr>
              <w:pStyle w:val="ae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1076325" cy="2838450"/>
                  <wp:effectExtent l="0" t="0" r="9525" b="0"/>
                  <wp:docPr id="349" name="Рисунок 349" descr="D:\Загрузки\Копия ptca (3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D:\Загрузки\Копия ptca (3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2838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6" w:type="dxa"/>
            <w:vAlign w:val="bottom"/>
          </w:tcPr>
          <w:p w:rsidR="00884172" w:rsidRPr="0008587F" w:rsidRDefault="0008587F" w:rsidP="0008587F">
            <w:pPr>
              <w:pStyle w:val="ae"/>
            </w:pPr>
            <w:r>
              <w:rPr>
                <w:noProof/>
              </w:rPr>
              <w:drawing>
                <wp:inline distT="0" distB="0" distL="0" distR="0" wp14:anchorId="53143ED7" wp14:editId="0801D0AB">
                  <wp:extent cx="1066667" cy="2761905"/>
                  <wp:effectExtent l="0" t="0" r="635" b="635"/>
                  <wp:docPr id="356" name="Рисунок 3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66667" cy="2761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6" w:type="dxa"/>
            <w:vAlign w:val="bottom"/>
          </w:tcPr>
          <w:p w:rsidR="00884172" w:rsidRPr="0008587F" w:rsidRDefault="0008587F" w:rsidP="0008587F">
            <w:pPr>
              <w:pStyle w:val="ae"/>
            </w:pPr>
            <w:r>
              <w:rPr>
                <w:noProof/>
              </w:rPr>
              <w:drawing>
                <wp:inline distT="0" distB="0" distL="0" distR="0">
                  <wp:extent cx="1076325" cy="2838450"/>
                  <wp:effectExtent l="0" t="0" r="9525" b="0"/>
                  <wp:docPr id="359" name="Рисунок 359" descr="D:\Загрузки\Копия ptca (6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 descr="D:\Загрузки\Копия ptca (6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2838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6" w:type="dxa"/>
            <w:vAlign w:val="bottom"/>
          </w:tcPr>
          <w:p w:rsidR="00884172" w:rsidRDefault="0008587F" w:rsidP="0008587F">
            <w:pPr>
              <w:pStyle w:val="ae"/>
            </w:pPr>
            <w:r>
              <w:rPr>
                <w:noProof/>
              </w:rPr>
              <w:drawing>
                <wp:inline distT="0" distB="0" distL="0" distR="0">
                  <wp:extent cx="1247775" cy="2914650"/>
                  <wp:effectExtent l="0" t="0" r="9525" b="0"/>
                  <wp:docPr id="360" name="Рисунок 360" descr="D:\Загрузки\Копия ptca (8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D:\Загрузки\Копия ptca (8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7775" cy="291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4172" w:rsidTr="00261D94">
        <w:trPr>
          <w:trHeight w:val="591"/>
        </w:trPr>
        <w:tc>
          <w:tcPr>
            <w:tcW w:w="2337" w:type="dxa"/>
          </w:tcPr>
          <w:p w:rsidR="00884172" w:rsidRPr="00AB79C7" w:rsidRDefault="00233CF2" w:rsidP="009233F4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исунок 1.2</w:t>
            </w:r>
            <w:r w:rsidR="008841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– регистр </w:t>
            </w:r>
            <w:r w:rsidR="0088417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RgA</w:t>
            </w:r>
            <w:r w:rsidR="006A32AB" w:rsidRPr="00233CF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2336" w:type="dxa"/>
          </w:tcPr>
          <w:p w:rsidR="00884172" w:rsidRDefault="00884172" w:rsidP="009233F4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исунок 1.</w:t>
            </w:r>
            <w:r w:rsidR="00233CF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– регистр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Rg</w:t>
            </w:r>
            <w:r w:rsidR="006A32A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</w:t>
            </w:r>
            <w:r w:rsidR="006A32AB" w:rsidRPr="00233CF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2336" w:type="dxa"/>
          </w:tcPr>
          <w:p w:rsidR="009233F4" w:rsidRPr="00233CF2" w:rsidRDefault="00884172" w:rsidP="009233F4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исунок 1.</w:t>
            </w:r>
            <w:r w:rsidR="00233CF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– регистр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Rg</w:t>
            </w:r>
            <w:r w:rsidR="00B859D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B</w:t>
            </w:r>
            <w:r w:rsidR="00B859D8" w:rsidRPr="00233CF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2336" w:type="dxa"/>
          </w:tcPr>
          <w:p w:rsidR="00884172" w:rsidRDefault="00233CF2" w:rsidP="009233F4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Рисунок 1.5</w:t>
            </w:r>
            <w:r w:rsidR="008841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– </w:t>
            </w:r>
          </w:p>
          <w:p w:rsidR="00884172" w:rsidRPr="00233CF2" w:rsidRDefault="00884172" w:rsidP="009233F4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егистр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Rg</w:t>
            </w:r>
            <w:r w:rsidR="00E1707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B</w:t>
            </w:r>
            <w:r w:rsidR="00B859D8" w:rsidRPr="00233CF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</w:tr>
      <w:tr w:rsidR="009233F4" w:rsidRPr="00482C68" w:rsidTr="00261D94">
        <w:trPr>
          <w:gridAfter w:val="1"/>
          <w:wAfter w:w="2336" w:type="dxa"/>
          <w:trHeight w:val="2990"/>
        </w:trPr>
        <w:tc>
          <w:tcPr>
            <w:tcW w:w="2337" w:type="dxa"/>
            <w:vAlign w:val="bottom"/>
          </w:tcPr>
          <w:p w:rsidR="009233F4" w:rsidRPr="0008587F" w:rsidRDefault="0008587F" w:rsidP="0008587F">
            <w:pPr>
              <w:pStyle w:val="ae"/>
            </w:pPr>
            <w:r>
              <w:rPr>
                <w:noProof/>
              </w:rPr>
              <w:drawing>
                <wp:inline distT="0" distB="0" distL="0" distR="0">
                  <wp:extent cx="1076325" cy="2914650"/>
                  <wp:effectExtent l="0" t="0" r="9525" b="0"/>
                  <wp:docPr id="363" name="Рисунок 363" descr="D:\Загрузки\Копия ptca (9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D:\Загрузки\Копия ptca (9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291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6" w:type="dxa"/>
            <w:vAlign w:val="bottom"/>
          </w:tcPr>
          <w:p w:rsidR="0008587F" w:rsidRPr="0008587F" w:rsidRDefault="0008587F" w:rsidP="0008587F">
            <w:pPr>
              <w:pStyle w:val="ae"/>
            </w:pPr>
            <w:r>
              <w:rPr>
                <w:noProof/>
              </w:rPr>
              <w:drawing>
                <wp:inline distT="0" distB="0" distL="0" distR="0">
                  <wp:extent cx="1057275" cy="2914650"/>
                  <wp:effectExtent l="0" t="0" r="9525" b="0"/>
                  <wp:docPr id="365" name="Рисунок 365" descr="D:\Загрузки\Копия ptca (10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D:\Загрузки\Копия ptca (10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57275" cy="291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36" w:type="dxa"/>
            <w:vAlign w:val="bottom"/>
          </w:tcPr>
          <w:p w:rsidR="009233F4" w:rsidRDefault="009233F4" w:rsidP="00AA7631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9233F4" w:rsidRPr="00AB79C7" w:rsidTr="00261D94">
        <w:trPr>
          <w:gridAfter w:val="1"/>
          <w:wAfter w:w="2336" w:type="dxa"/>
          <w:trHeight w:val="579"/>
        </w:trPr>
        <w:tc>
          <w:tcPr>
            <w:tcW w:w="2337" w:type="dxa"/>
          </w:tcPr>
          <w:p w:rsidR="009233F4" w:rsidRPr="00233CF2" w:rsidRDefault="00261D94" w:rsidP="00111D8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исунок 1.6 – регистр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Rg</w:t>
            </w:r>
            <w:r w:rsidR="00111D8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B3</w:t>
            </w:r>
          </w:p>
        </w:tc>
        <w:tc>
          <w:tcPr>
            <w:tcW w:w="2336" w:type="dxa"/>
          </w:tcPr>
          <w:p w:rsidR="009233F4" w:rsidRPr="00233CF2" w:rsidRDefault="009233F4" w:rsidP="00AA7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исунок 1.7 – регистр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Rg</w:t>
            </w:r>
            <w:r w:rsidR="00AA76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</w:t>
            </w:r>
          </w:p>
        </w:tc>
        <w:tc>
          <w:tcPr>
            <w:tcW w:w="2336" w:type="dxa"/>
          </w:tcPr>
          <w:p w:rsidR="009233F4" w:rsidRPr="00233CF2" w:rsidRDefault="009233F4" w:rsidP="00AA7631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  <w:tr w:rsidR="009233F4" w:rsidRPr="00AB79C7" w:rsidTr="00261D94">
        <w:trPr>
          <w:gridAfter w:val="1"/>
          <w:wAfter w:w="2336" w:type="dxa"/>
          <w:trHeight w:val="284"/>
        </w:trPr>
        <w:tc>
          <w:tcPr>
            <w:tcW w:w="2337" w:type="dxa"/>
          </w:tcPr>
          <w:p w:rsidR="009233F4" w:rsidRDefault="009233F4" w:rsidP="009233F4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336" w:type="dxa"/>
          </w:tcPr>
          <w:p w:rsidR="009233F4" w:rsidRDefault="009233F4" w:rsidP="009233F4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2336" w:type="dxa"/>
          </w:tcPr>
          <w:p w:rsidR="009233F4" w:rsidRDefault="009233F4" w:rsidP="009233F4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CD1D43" w:rsidRPr="0008587F" w:rsidRDefault="00C97AF9" w:rsidP="00EF110E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8587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A31F4E" w:rsidRPr="0008587F" w:rsidRDefault="00076A1D" w:rsidP="00EF110E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анные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31F4E" w:rsidRPr="00A31F4E">
        <w:rPr>
          <w:rFonts w:ascii="Times New Roman" w:hAnsi="Times New Roman" w:cs="Times New Roman"/>
          <w:sz w:val="28"/>
          <w:szCs w:val="28"/>
        </w:rPr>
        <w:t>регистр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зволяю</w:t>
      </w:r>
      <w:r w:rsidR="00A31F4E" w:rsidRPr="00A31F4E">
        <w:rPr>
          <w:rFonts w:ascii="Times New Roman" w:hAnsi="Times New Roman" w:cs="Times New Roman"/>
          <w:sz w:val="28"/>
          <w:szCs w:val="28"/>
        </w:rPr>
        <w:t>т</w:t>
      </w:r>
      <w:r w:rsidR="00A31F4E" w:rsidRPr="0008587F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31F4E" w:rsidRPr="0008587F" w:rsidRDefault="00A31F4E" w:rsidP="00FC38B7">
      <w:pPr>
        <w:pStyle w:val="aa"/>
        <w:numPr>
          <w:ilvl w:val="0"/>
          <w:numId w:val="3"/>
        </w:num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31F4E">
        <w:rPr>
          <w:rFonts w:ascii="Times New Roman" w:hAnsi="Times New Roman" w:cs="Times New Roman"/>
          <w:sz w:val="28"/>
          <w:szCs w:val="28"/>
        </w:rPr>
        <w:t>При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подаче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на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вход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015D">
        <w:rPr>
          <w:rFonts w:ascii="Times New Roman" w:hAnsi="Times New Roman" w:cs="Times New Roman"/>
          <w:i/>
          <w:sz w:val="28"/>
          <w:szCs w:val="28"/>
          <w:lang w:val="en-US"/>
        </w:rPr>
        <w:t>LD</w:t>
      </w:r>
      <w:r w:rsidR="00704CF3" w:rsidRPr="0008587F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логической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единицы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A31F4E">
        <w:rPr>
          <w:rFonts w:ascii="Times New Roman" w:hAnsi="Times New Roman" w:cs="Times New Roman"/>
          <w:sz w:val="28"/>
          <w:szCs w:val="28"/>
        </w:rPr>
        <w:t>число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A31F4E">
        <w:rPr>
          <w:rFonts w:ascii="Times New Roman" w:hAnsi="Times New Roman" w:cs="Times New Roman"/>
          <w:sz w:val="28"/>
          <w:szCs w:val="28"/>
        </w:rPr>
        <w:t>установленное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на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входах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08587F">
        <w:rPr>
          <w:rFonts w:ascii="Times New Roman" w:hAnsi="Times New Roman" w:cs="Times New Roman"/>
          <w:i/>
          <w:sz w:val="28"/>
          <w:szCs w:val="28"/>
          <w:lang w:val="en-US"/>
        </w:rPr>
        <w:t xml:space="preserve">0 – </w:t>
      </w:r>
      <w:r w:rsidRPr="00A31F4E">
        <w:rPr>
          <w:rFonts w:ascii="Times New Roman" w:hAnsi="Times New Roman" w:cs="Times New Roman"/>
          <w:i/>
          <w:sz w:val="28"/>
          <w:szCs w:val="28"/>
          <w:lang w:val="en-US"/>
        </w:rPr>
        <w:t>D</w:t>
      </w:r>
      <w:r w:rsidRPr="0008587F">
        <w:rPr>
          <w:rFonts w:ascii="Times New Roman" w:hAnsi="Times New Roman" w:cs="Times New Roman"/>
          <w:i/>
          <w:sz w:val="28"/>
          <w:szCs w:val="28"/>
          <w:lang w:val="en-US"/>
        </w:rPr>
        <w:t>7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записывается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в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регистр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:rsidR="00A31F4E" w:rsidRPr="0008587F" w:rsidRDefault="00A31F4E" w:rsidP="00FC38B7">
      <w:pPr>
        <w:pStyle w:val="aa"/>
        <w:numPr>
          <w:ilvl w:val="0"/>
          <w:numId w:val="3"/>
        </w:num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31F4E">
        <w:rPr>
          <w:rFonts w:ascii="Times New Roman" w:hAnsi="Times New Roman" w:cs="Times New Roman"/>
          <w:sz w:val="28"/>
          <w:szCs w:val="28"/>
        </w:rPr>
        <w:t>При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подаче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на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входы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04CF3" w:rsidRPr="0008587F">
        <w:rPr>
          <w:rFonts w:ascii="Times New Roman" w:hAnsi="Times New Roman" w:cs="Times New Roman"/>
          <w:sz w:val="28"/>
          <w:szCs w:val="28"/>
          <w:lang w:val="en-US"/>
        </w:rPr>
        <w:t>«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>→</m:t>
        </m:r>
      </m:oMath>
      <w:r w:rsidR="00704CF3" w:rsidRPr="0008587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и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04CF3" w:rsidRPr="0008587F">
        <w:rPr>
          <w:rFonts w:ascii="Times New Roman" w:hAnsi="Times New Roman" w:cs="Times New Roman"/>
          <w:sz w:val="28"/>
          <w:szCs w:val="28"/>
          <w:lang w:val="en-US"/>
        </w:rPr>
        <w:t>«</w:t>
      </w:r>
      <m:oMath>
        <m:r>
          <w:rPr>
            <w:rFonts w:ascii="Cambria Math" w:hAnsi="Times New Roman" w:cs="Times New Roman"/>
            <w:sz w:val="28"/>
            <w:szCs w:val="28"/>
            <w:lang w:val="en-US"/>
          </w:rPr>
          <m:t>←</m:t>
        </m:r>
      </m:oMath>
      <w:r w:rsidR="00704CF3" w:rsidRPr="0008587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логической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единицы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происходит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сдвиг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в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сторону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младших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или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старших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A31F4E">
        <w:rPr>
          <w:rFonts w:ascii="Times New Roman" w:hAnsi="Times New Roman" w:cs="Times New Roman"/>
          <w:sz w:val="28"/>
          <w:szCs w:val="28"/>
        </w:rPr>
        <w:t>разрядов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A31F4E">
        <w:rPr>
          <w:rFonts w:ascii="Times New Roman" w:hAnsi="Times New Roman" w:cs="Times New Roman"/>
          <w:sz w:val="28"/>
          <w:szCs w:val="28"/>
        </w:rPr>
        <w:t>соответственно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:rsidR="00CE0D53" w:rsidRPr="0008587F" w:rsidRDefault="00A31F4E" w:rsidP="00FC38B7">
      <w:pPr>
        <w:pStyle w:val="aa"/>
        <w:numPr>
          <w:ilvl w:val="0"/>
          <w:numId w:val="3"/>
        </w:numPr>
        <w:tabs>
          <w:tab w:val="left" w:pos="0"/>
        </w:tabs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</w:pPr>
      <w:r w:rsidRPr="0007408A">
        <w:rPr>
          <w:rFonts w:ascii="Times New Roman" w:hAnsi="Times New Roman" w:cs="Times New Roman"/>
          <w:sz w:val="28"/>
          <w:szCs w:val="28"/>
        </w:rPr>
        <w:t>На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7408A">
        <w:rPr>
          <w:rFonts w:ascii="Times New Roman" w:hAnsi="Times New Roman" w:cs="Times New Roman"/>
          <w:sz w:val="28"/>
          <w:szCs w:val="28"/>
        </w:rPr>
        <w:t>входах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7408A">
        <w:rPr>
          <w:rFonts w:ascii="Times New Roman" w:hAnsi="Times New Roman" w:cs="Times New Roman"/>
          <w:i/>
          <w:sz w:val="28"/>
          <w:szCs w:val="28"/>
          <w:lang w:val="en-US"/>
        </w:rPr>
        <w:t>Q</w:t>
      </w:r>
      <w:r w:rsidRPr="0008587F">
        <w:rPr>
          <w:rFonts w:ascii="Times New Roman" w:hAnsi="Times New Roman" w:cs="Times New Roman"/>
          <w:i/>
          <w:sz w:val="28"/>
          <w:szCs w:val="28"/>
          <w:lang w:val="en-US"/>
        </w:rPr>
        <w:t xml:space="preserve">0 – </w:t>
      </w:r>
      <w:r w:rsidRPr="0007408A">
        <w:rPr>
          <w:rFonts w:ascii="Times New Roman" w:hAnsi="Times New Roman" w:cs="Times New Roman"/>
          <w:i/>
          <w:sz w:val="28"/>
          <w:szCs w:val="28"/>
          <w:lang w:val="en-US"/>
        </w:rPr>
        <w:t>Q</w:t>
      </w:r>
      <w:r w:rsidRPr="0008587F">
        <w:rPr>
          <w:rFonts w:ascii="Times New Roman" w:hAnsi="Times New Roman" w:cs="Times New Roman"/>
          <w:i/>
          <w:sz w:val="28"/>
          <w:szCs w:val="28"/>
          <w:lang w:val="en-US"/>
        </w:rPr>
        <w:t>7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7408A">
        <w:rPr>
          <w:rFonts w:ascii="Times New Roman" w:hAnsi="Times New Roman" w:cs="Times New Roman"/>
          <w:sz w:val="28"/>
          <w:szCs w:val="28"/>
        </w:rPr>
        <w:t>находится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7408A">
        <w:rPr>
          <w:rFonts w:ascii="Times New Roman" w:hAnsi="Times New Roman" w:cs="Times New Roman"/>
          <w:sz w:val="28"/>
          <w:szCs w:val="28"/>
        </w:rPr>
        <w:t>число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07408A">
        <w:rPr>
          <w:rFonts w:ascii="Times New Roman" w:hAnsi="Times New Roman" w:cs="Times New Roman"/>
          <w:sz w:val="28"/>
          <w:szCs w:val="28"/>
        </w:rPr>
        <w:t>содержащееся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7408A">
        <w:rPr>
          <w:rFonts w:ascii="Times New Roman" w:hAnsi="Times New Roman" w:cs="Times New Roman"/>
          <w:sz w:val="28"/>
          <w:szCs w:val="28"/>
        </w:rPr>
        <w:t>в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7408A">
        <w:rPr>
          <w:rFonts w:ascii="Times New Roman" w:hAnsi="Times New Roman" w:cs="Times New Roman"/>
          <w:sz w:val="28"/>
          <w:szCs w:val="28"/>
        </w:rPr>
        <w:t>регистре</w:t>
      </w:r>
      <w:r w:rsidRPr="0008587F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200A88" w:rsidRPr="00E8746D" w:rsidRDefault="00E8746D" w:rsidP="00E8746D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8746D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Мультиплексор 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UX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 </w:t>
      </w:r>
      <w:r w:rsidRPr="00E8746D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рисунок</w:t>
      </w:r>
      <w:r w:rsidRPr="00E8746D">
        <w:rPr>
          <w:rFonts w:ascii="Times New Roman" w:hAnsi="Times New Roman" w:cs="Times New Roman"/>
          <w:sz w:val="28"/>
          <w:szCs w:val="28"/>
        </w:rPr>
        <w:t xml:space="preserve"> 1.8) </w:t>
      </w:r>
      <w:r>
        <w:rPr>
          <w:rFonts w:ascii="Times New Roman" w:hAnsi="Times New Roman" w:cs="Times New Roman"/>
          <w:sz w:val="28"/>
          <w:szCs w:val="28"/>
        </w:rPr>
        <w:t>используется</w:t>
      </w:r>
      <w:r w:rsidRPr="00E874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б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ра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жду 0.5А и -0.5А в зависимости от того какая операция выполняется. Мультиплексор 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UX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 </w:t>
      </w:r>
      <w:r w:rsidRPr="00E8746D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рисунок</w:t>
      </w:r>
      <w:r w:rsidRPr="00E8746D">
        <w:rPr>
          <w:rFonts w:ascii="Times New Roman" w:hAnsi="Times New Roman" w:cs="Times New Roman"/>
          <w:sz w:val="28"/>
          <w:szCs w:val="28"/>
        </w:rPr>
        <w:t xml:space="preserve"> 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E8746D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используется</w:t>
      </w:r>
      <w:r w:rsidRPr="00E874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б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ра 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</w:rPr>
        <w:t>между сумматором SM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</w:rPr>
        <w:t>и числом 0.25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Pr="00E8746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</w:rPr>
        <w:t>Данные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</w:rPr>
        <w:t>м</w:t>
      </w:r>
      <w:r w:rsidR="00200A88" w:rsidRPr="00145B1D">
        <w:rPr>
          <w:rFonts w:ascii="Times New Roman" w:hAnsi="Times New Roman" w:cs="Times New Roman"/>
          <w:sz w:val="28"/>
          <w:szCs w:val="28"/>
        </w:rPr>
        <w:t>ультиплексор</w:t>
      </w:r>
      <w:r w:rsidR="00200A88">
        <w:rPr>
          <w:rFonts w:ascii="Times New Roman" w:hAnsi="Times New Roman" w:cs="Times New Roman"/>
          <w:sz w:val="28"/>
          <w:szCs w:val="28"/>
        </w:rPr>
        <w:t>ы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</w:rPr>
        <w:t>подаю</w:t>
      </w:r>
      <w:r w:rsidR="00200A88" w:rsidRPr="00145B1D">
        <w:rPr>
          <w:rFonts w:ascii="Times New Roman" w:hAnsi="Times New Roman" w:cs="Times New Roman"/>
          <w:sz w:val="28"/>
          <w:szCs w:val="28"/>
        </w:rPr>
        <w:t>т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</w:rPr>
        <w:t>на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</w:rPr>
        <w:t>выходы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200A88" w:rsidRPr="00E8746D">
        <w:rPr>
          <w:rFonts w:ascii="Times New Roman" w:hAnsi="Times New Roman" w:cs="Times New Roman"/>
          <w:sz w:val="28"/>
          <w:szCs w:val="28"/>
        </w:rPr>
        <w:t>0-</w:t>
      </w:r>
      <w:r w:rsidR="00200A88" w:rsidRPr="00145B1D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7 </w:t>
      </w:r>
      <w:r w:rsidR="00200A88">
        <w:rPr>
          <w:rFonts w:ascii="Times New Roman" w:hAnsi="Times New Roman" w:cs="Times New Roman"/>
          <w:sz w:val="28"/>
          <w:szCs w:val="28"/>
        </w:rPr>
        <w:t>данные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</w:rPr>
        <w:t>с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</w:rPr>
        <w:t>входов</w:t>
      </w:r>
      <w:r w:rsidR="00934B66" w:rsidRPr="00E8746D">
        <w:rPr>
          <w:rFonts w:ascii="Times New Roman" w:hAnsi="Times New Roman" w:cs="Times New Roman"/>
          <w:sz w:val="28"/>
          <w:szCs w:val="28"/>
        </w:rPr>
        <w:t xml:space="preserve"> 1.0-1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.7, </w:t>
      </w:r>
      <w:r w:rsidR="00200A88" w:rsidRPr="00145B1D">
        <w:rPr>
          <w:rFonts w:ascii="Times New Roman" w:hAnsi="Times New Roman" w:cs="Times New Roman"/>
          <w:sz w:val="28"/>
          <w:szCs w:val="28"/>
        </w:rPr>
        <w:t>если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</w:rPr>
        <w:t>на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</w:rPr>
        <w:t>вход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</w:rPr>
        <w:t>подан</w:t>
      </w:r>
      <w:r w:rsidR="0067015D">
        <w:rPr>
          <w:rFonts w:ascii="Times New Roman" w:hAnsi="Times New Roman" w:cs="Times New Roman"/>
          <w:sz w:val="28"/>
          <w:szCs w:val="28"/>
        </w:rPr>
        <w:t>а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</w:rPr>
        <w:t>логическая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</w:rPr>
        <w:t>единица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, </w:t>
      </w:r>
      <w:r w:rsidR="00200A88" w:rsidRPr="00145B1D">
        <w:rPr>
          <w:rFonts w:ascii="Times New Roman" w:hAnsi="Times New Roman" w:cs="Times New Roman"/>
          <w:sz w:val="28"/>
          <w:szCs w:val="28"/>
        </w:rPr>
        <w:t>в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</w:rPr>
        <w:t>противном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 w:rsidRPr="00145B1D">
        <w:rPr>
          <w:rFonts w:ascii="Times New Roman" w:hAnsi="Times New Roman" w:cs="Times New Roman"/>
          <w:sz w:val="28"/>
          <w:szCs w:val="28"/>
        </w:rPr>
        <w:t>случае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</w:rPr>
        <w:t>подаются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</w:rPr>
        <w:t>данные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</w:rPr>
        <w:t>с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sz w:val="28"/>
          <w:szCs w:val="28"/>
        </w:rPr>
        <w:t>входов</w:t>
      </w:r>
      <w:r w:rsidR="00200A88" w:rsidRPr="00E8746D">
        <w:rPr>
          <w:rFonts w:ascii="Times New Roman" w:hAnsi="Times New Roman" w:cs="Times New Roman"/>
          <w:sz w:val="28"/>
          <w:szCs w:val="28"/>
        </w:rPr>
        <w:t xml:space="preserve"> </w:t>
      </w:r>
      <w:r w:rsidR="00934B66" w:rsidRPr="00E8746D">
        <w:rPr>
          <w:rFonts w:ascii="Times New Roman" w:hAnsi="Times New Roman" w:cs="Times New Roman"/>
          <w:sz w:val="28"/>
          <w:szCs w:val="28"/>
        </w:rPr>
        <w:t>0</w:t>
      </w:r>
      <w:r w:rsidR="00200A88" w:rsidRPr="00E8746D">
        <w:rPr>
          <w:rFonts w:ascii="Times New Roman" w:hAnsi="Times New Roman" w:cs="Times New Roman"/>
          <w:sz w:val="28"/>
          <w:szCs w:val="28"/>
        </w:rPr>
        <w:t>.0-</w:t>
      </w:r>
      <w:r w:rsidR="00934B66" w:rsidRPr="00E8746D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7</w:t>
      </w:r>
      <w:r w:rsidRPr="00E8746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4"/>
        <w:gridCol w:w="2977"/>
        <w:gridCol w:w="2977"/>
      </w:tblGrid>
      <w:tr w:rsidR="00AA7631" w:rsidTr="00CD1D43">
        <w:trPr>
          <w:jc w:val="center"/>
        </w:trPr>
        <w:tc>
          <w:tcPr>
            <w:tcW w:w="2974" w:type="dxa"/>
            <w:vAlign w:val="bottom"/>
          </w:tcPr>
          <w:p w:rsidR="00AA7631" w:rsidRPr="00E8746D" w:rsidRDefault="00E8746D" w:rsidP="00E8746D">
            <w:pPr>
              <w:pStyle w:val="ae"/>
            </w:pPr>
            <w:r>
              <w:rPr>
                <w:noProof/>
              </w:rPr>
              <w:drawing>
                <wp:inline distT="0" distB="0" distL="0" distR="0">
                  <wp:extent cx="1190625" cy="3968750"/>
                  <wp:effectExtent l="0" t="0" r="9525" b="0"/>
                  <wp:docPr id="368" name="Рисунок 368" descr="D:\Загрузки\Копия ptca (11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D:\Загрузки\Копия ptca (11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3968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77" w:type="dxa"/>
            <w:vAlign w:val="bottom"/>
          </w:tcPr>
          <w:p w:rsidR="00AA7631" w:rsidRDefault="00AA7631" w:rsidP="00AA76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vAlign w:val="bottom"/>
          </w:tcPr>
          <w:p w:rsidR="00AA7631" w:rsidRPr="00E8746D" w:rsidRDefault="00E8746D" w:rsidP="00E8746D">
            <w:pPr>
              <w:pStyle w:val="ae"/>
            </w:pPr>
            <w:r>
              <w:rPr>
                <w:noProof/>
              </w:rPr>
              <w:drawing>
                <wp:inline distT="0" distB="0" distL="0" distR="0">
                  <wp:extent cx="1219200" cy="3921125"/>
                  <wp:effectExtent l="0" t="0" r="0" b="3175"/>
                  <wp:docPr id="369" name="Рисунок 369" descr="D:\Загрузки\Копия ptca (12)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 descr="D:\Загрузки\Копия ptca (12)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9200" cy="3921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7631" w:rsidTr="00CD1D43">
        <w:trPr>
          <w:jc w:val="center"/>
        </w:trPr>
        <w:tc>
          <w:tcPr>
            <w:tcW w:w="2974" w:type="dxa"/>
          </w:tcPr>
          <w:p w:rsidR="00AA7631" w:rsidRPr="00CF0BD0" w:rsidRDefault="00AA7631" w:rsidP="00AA76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унок 1.</w:t>
            </w:r>
            <w:r w:rsidR="00261D94">
              <w:rPr>
                <w:rFonts w:ascii="Times New Roman" w:hAnsi="Times New Roman" w:cs="Times New Roman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</w:t>
            </w:r>
          </w:p>
          <w:p w:rsidR="00AA7631" w:rsidRPr="006424D2" w:rsidRDefault="00AA7631" w:rsidP="00AA76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ультиплексор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:rsidR="00AA7631" w:rsidRPr="006424D2" w:rsidRDefault="00AA7631" w:rsidP="00E8746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</w:tcPr>
          <w:p w:rsidR="00AA7631" w:rsidRPr="006424D2" w:rsidRDefault="00AA7631" w:rsidP="00AA763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унок 1.</w:t>
            </w:r>
            <w:r w:rsidR="00E8746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</w:t>
            </w:r>
          </w:p>
          <w:p w:rsidR="00AA7631" w:rsidRPr="00E8746D" w:rsidRDefault="00AA7631" w:rsidP="007A60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ультиплексор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X</w:t>
            </w:r>
            <w:r w:rsidR="00E8746D" w:rsidRPr="00E8746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</w:tbl>
    <w:p w:rsidR="00074F85" w:rsidRDefault="00200A88" w:rsidP="001073EF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6616E">
        <w:rPr>
          <w:rFonts w:ascii="Times New Roman" w:hAnsi="Times New Roman" w:cs="Times New Roman"/>
          <w:sz w:val="28"/>
          <w:szCs w:val="28"/>
        </w:rPr>
        <w:tab/>
      </w:r>
    </w:p>
    <w:p w:rsidR="00200A88" w:rsidRPr="00074F85" w:rsidRDefault="00704CF3" w:rsidP="00074F85">
      <w:pPr>
        <w:tabs>
          <w:tab w:val="left" w:pos="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операций </w:t>
      </w:r>
      <w:r w:rsidR="00200A88">
        <w:rPr>
          <w:rFonts w:ascii="Times New Roman" w:hAnsi="Times New Roman" w:cs="Times New Roman"/>
          <w:sz w:val="28"/>
          <w:szCs w:val="28"/>
        </w:rPr>
        <w:t xml:space="preserve">используются сумматоры. В </w:t>
      </w:r>
      <w:r w:rsidR="00376298">
        <w:rPr>
          <w:rFonts w:ascii="Times New Roman" w:hAnsi="Times New Roman" w:cs="Times New Roman"/>
          <w:sz w:val="28"/>
          <w:szCs w:val="28"/>
        </w:rPr>
        <w:t>данном</w:t>
      </w:r>
      <w:r w:rsidR="00200A88">
        <w:rPr>
          <w:rFonts w:ascii="Times New Roman" w:hAnsi="Times New Roman" w:cs="Times New Roman"/>
          <w:sz w:val="28"/>
          <w:szCs w:val="28"/>
        </w:rPr>
        <w:t xml:space="preserve"> случае используется </w:t>
      </w:r>
      <w:r w:rsidR="00E8746D">
        <w:rPr>
          <w:rFonts w:ascii="Times New Roman" w:hAnsi="Times New Roman" w:cs="Times New Roman"/>
          <w:sz w:val="28"/>
          <w:szCs w:val="28"/>
        </w:rPr>
        <w:t>четыре</w:t>
      </w:r>
      <w:r w:rsidR="008D3797">
        <w:rPr>
          <w:rFonts w:ascii="Times New Roman" w:hAnsi="Times New Roman" w:cs="Times New Roman"/>
          <w:sz w:val="28"/>
          <w:szCs w:val="28"/>
        </w:rPr>
        <w:t xml:space="preserve"> сумматора. </w:t>
      </w:r>
      <w:r w:rsidR="00200A8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умматоры </w:t>
      </w:r>
      <w:r w:rsidR="00200A8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M</w:t>
      </w:r>
      <w:r w:rsidR="007564FD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7564FD" w:rsidRPr="007564F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200A8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M</w:t>
      </w:r>
      <w:r w:rsidR="00200A88" w:rsidRPr="007564F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 </w:t>
      </w:r>
      <w:r w:rsidR="007564F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7564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M</w:t>
      </w:r>
      <w:r w:rsidR="007564FD" w:rsidRPr="007564FD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="001073E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00A88">
        <w:rPr>
          <w:rFonts w:ascii="Times New Roman" w:hAnsi="Times New Roman" w:cs="Times New Roman"/>
          <w:color w:val="000000" w:themeColor="text1"/>
          <w:sz w:val="28"/>
          <w:szCs w:val="28"/>
        </w:rPr>
        <w:t>представлены на рисунке 1.</w:t>
      </w:r>
      <w:r w:rsidR="007A60E1" w:rsidRPr="007A60E1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="008D3797">
        <w:rPr>
          <w:rFonts w:ascii="Times New Roman" w:hAnsi="Times New Roman" w:cs="Times New Roman"/>
          <w:color w:val="000000" w:themeColor="text1"/>
          <w:sz w:val="28"/>
          <w:szCs w:val="28"/>
        </w:rPr>
        <w:t>0</w:t>
      </w:r>
      <w:r w:rsidR="00200A8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564FD" w:rsidRPr="001073EF" w:rsidRDefault="00070B0A" w:rsidP="00347691">
      <w:pPr>
        <w:tabs>
          <w:tab w:val="left" w:pos="0"/>
        </w:tabs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9E43935" wp14:editId="33BA27F6">
            <wp:extent cx="5800725" cy="5038725"/>
            <wp:effectExtent l="0" t="0" r="9525" b="9525"/>
            <wp:docPr id="370" name="Рисунок 3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00725" cy="503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899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993"/>
      </w:tblGrid>
      <w:tr w:rsidR="00200A88" w:rsidTr="00347691">
        <w:trPr>
          <w:trHeight w:val="316"/>
          <w:jc w:val="center"/>
        </w:trPr>
        <w:tc>
          <w:tcPr>
            <w:tcW w:w="8993" w:type="dxa"/>
          </w:tcPr>
          <w:p w:rsidR="00200A88" w:rsidRPr="002853C6" w:rsidRDefault="00200A88" w:rsidP="002853C6">
            <w:pPr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унок 1.</w:t>
            </w:r>
            <w:r w:rsidR="00070B0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сумматоры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M</w:t>
            </w:r>
            <w:r w:rsidR="00835D5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835D52" w:rsidRPr="00835D52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2853C6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2853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M</w:t>
            </w:r>
            <w:r w:rsidR="002853C6" w:rsidRPr="002853C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835D52" w:rsidRPr="00835D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35D52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r w:rsidR="00835D5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M</w:t>
            </w:r>
            <w:r w:rsidR="002853C6" w:rsidRPr="002853C6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7564FD" w:rsidTr="00347691">
        <w:trPr>
          <w:trHeight w:val="316"/>
          <w:jc w:val="center"/>
        </w:trPr>
        <w:tc>
          <w:tcPr>
            <w:tcW w:w="8993" w:type="dxa"/>
          </w:tcPr>
          <w:p w:rsidR="007564FD" w:rsidRPr="00835D52" w:rsidRDefault="007564FD" w:rsidP="00835D52">
            <w:pPr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47691" w:rsidRDefault="00B16D51" w:rsidP="00347691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145B1D">
        <w:rPr>
          <w:rFonts w:ascii="Times New Roman" w:hAnsi="Times New Roman" w:cs="Times New Roman"/>
          <w:sz w:val="28"/>
          <w:szCs w:val="28"/>
        </w:rPr>
        <w:t xml:space="preserve">На входы </w:t>
      </w:r>
      <w:r w:rsidRPr="00145B1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45B1D">
        <w:rPr>
          <w:rFonts w:ascii="Times New Roman" w:hAnsi="Times New Roman" w:cs="Times New Roman"/>
          <w:sz w:val="28"/>
          <w:szCs w:val="28"/>
        </w:rPr>
        <w:t>0-</w:t>
      </w:r>
      <w:r w:rsidRPr="00145B1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45B1D">
        <w:rPr>
          <w:rFonts w:ascii="Times New Roman" w:hAnsi="Times New Roman" w:cs="Times New Roman"/>
          <w:sz w:val="28"/>
          <w:szCs w:val="28"/>
        </w:rPr>
        <w:t>7,</w:t>
      </w:r>
      <w:r w:rsidR="001073EF">
        <w:rPr>
          <w:rFonts w:ascii="Times New Roman" w:hAnsi="Times New Roman" w:cs="Times New Roman"/>
          <w:sz w:val="28"/>
          <w:szCs w:val="28"/>
        </w:rPr>
        <w:t xml:space="preserve"> </w:t>
      </w:r>
      <w:r w:rsidRPr="00145B1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45B1D">
        <w:rPr>
          <w:rFonts w:ascii="Times New Roman" w:hAnsi="Times New Roman" w:cs="Times New Roman"/>
          <w:sz w:val="28"/>
          <w:szCs w:val="28"/>
        </w:rPr>
        <w:t>0-</w:t>
      </w:r>
      <w:r w:rsidRPr="00145B1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45B1D">
        <w:rPr>
          <w:rFonts w:ascii="Times New Roman" w:hAnsi="Times New Roman" w:cs="Times New Roman"/>
          <w:sz w:val="28"/>
          <w:szCs w:val="28"/>
        </w:rPr>
        <w:t>7 подаются два числа для суммирования, результат суммирования будет</w:t>
      </w:r>
      <w:r w:rsidRPr="00E5645E">
        <w:rPr>
          <w:rFonts w:ascii="Times New Roman" w:hAnsi="Times New Roman" w:cs="Times New Roman"/>
          <w:sz w:val="28"/>
          <w:szCs w:val="28"/>
        </w:rPr>
        <w:t xml:space="preserve"> на в</w:t>
      </w:r>
      <w:r w:rsidR="000F23F7">
        <w:rPr>
          <w:rFonts w:ascii="Times New Roman" w:hAnsi="Times New Roman" w:cs="Times New Roman"/>
          <w:sz w:val="28"/>
          <w:szCs w:val="28"/>
        </w:rPr>
        <w:t>ы</w:t>
      </w:r>
      <w:r w:rsidRPr="00E5645E">
        <w:rPr>
          <w:rFonts w:ascii="Times New Roman" w:hAnsi="Times New Roman" w:cs="Times New Roman"/>
          <w:sz w:val="28"/>
          <w:szCs w:val="28"/>
        </w:rPr>
        <w:t xml:space="preserve">ходах </w:t>
      </w:r>
      <w:r w:rsidRPr="00E5645E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E5645E">
        <w:rPr>
          <w:rFonts w:ascii="Times New Roman" w:hAnsi="Times New Roman" w:cs="Times New Roman"/>
          <w:sz w:val="28"/>
          <w:szCs w:val="28"/>
        </w:rPr>
        <w:t>0-</w:t>
      </w:r>
      <w:r w:rsidRPr="00E5645E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E5645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ход </w:t>
      </w:r>
      <w:r w:rsidRPr="00E5645E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– вход</w:t>
      </w:r>
      <w:r w:rsidRPr="00E5645E">
        <w:rPr>
          <w:rFonts w:ascii="Times New Roman" w:hAnsi="Times New Roman" w:cs="Times New Roman"/>
          <w:sz w:val="28"/>
          <w:szCs w:val="28"/>
        </w:rPr>
        <w:t xml:space="preserve"> входного переноса.</w:t>
      </w:r>
      <w:r w:rsidR="00347691">
        <w:rPr>
          <w:rFonts w:ascii="Times New Roman" w:hAnsi="Times New Roman" w:cs="Times New Roman"/>
          <w:sz w:val="28"/>
          <w:szCs w:val="28"/>
        </w:rPr>
        <w:t xml:space="preserve"> В</w:t>
      </w:r>
      <w:r w:rsidR="00423590">
        <w:rPr>
          <w:rFonts w:ascii="Times New Roman" w:hAnsi="Times New Roman" w:cs="Times New Roman"/>
          <w:sz w:val="28"/>
          <w:szCs w:val="28"/>
        </w:rPr>
        <w:t>ы</w:t>
      </w:r>
      <w:r w:rsidR="00347691">
        <w:rPr>
          <w:rFonts w:ascii="Times New Roman" w:hAnsi="Times New Roman" w:cs="Times New Roman"/>
          <w:sz w:val="28"/>
          <w:szCs w:val="28"/>
        </w:rPr>
        <w:t xml:space="preserve">ход </w:t>
      </w:r>
      <w:r w:rsidR="00347691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347691">
        <w:rPr>
          <w:rFonts w:ascii="Times New Roman" w:hAnsi="Times New Roman" w:cs="Times New Roman"/>
          <w:sz w:val="28"/>
          <w:szCs w:val="28"/>
        </w:rPr>
        <w:t xml:space="preserve"> – выход</w:t>
      </w:r>
      <w:r w:rsidR="00347691" w:rsidRPr="00E5645E">
        <w:rPr>
          <w:rFonts w:ascii="Times New Roman" w:hAnsi="Times New Roman" w:cs="Times New Roman"/>
          <w:sz w:val="28"/>
          <w:szCs w:val="28"/>
        </w:rPr>
        <w:t xml:space="preserve"> в</w:t>
      </w:r>
      <w:r w:rsidR="00347691">
        <w:rPr>
          <w:rFonts w:ascii="Times New Roman" w:hAnsi="Times New Roman" w:cs="Times New Roman"/>
          <w:sz w:val="28"/>
          <w:szCs w:val="28"/>
        </w:rPr>
        <w:t>ы</w:t>
      </w:r>
      <w:r w:rsidR="00347691" w:rsidRPr="00E5645E">
        <w:rPr>
          <w:rFonts w:ascii="Times New Roman" w:hAnsi="Times New Roman" w:cs="Times New Roman"/>
          <w:sz w:val="28"/>
          <w:szCs w:val="28"/>
        </w:rPr>
        <w:t>ходного переноса.</w:t>
      </w:r>
    </w:p>
    <w:p w:rsidR="00B16D51" w:rsidRDefault="00B16D51" w:rsidP="0037314C">
      <w:pPr>
        <w:tabs>
          <w:tab w:val="left" w:pos="0"/>
        </w:tabs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7A0922" w:rsidRDefault="006E2DCB" w:rsidP="006E2DC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A0922" w:rsidRDefault="00AB35C5" w:rsidP="006805E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1.4</w:t>
      </w:r>
      <w:r w:rsidR="007A0922" w:rsidRPr="007A0922">
        <w:rPr>
          <w:rFonts w:ascii="Times New Roman" w:hAnsi="Times New Roman" w:cs="Times New Roman"/>
          <w:b/>
          <w:bCs/>
          <w:sz w:val="28"/>
          <w:szCs w:val="28"/>
        </w:rPr>
        <w:t xml:space="preserve"> Условия и схемы выполнения операций</w:t>
      </w:r>
    </w:p>
    <w:p w:rsidR="006805E8" w:rsidRPr="007A0922" w:rsidRDefault="006805E8" w:rsidP="006805E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B16D51" w:rsidRDefault="00B16D51" w:rsidP="00B16D51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074F85">
        <w:rPr>
          <w:rFonts w:ascii="Times New Roman" w:hAnsi="Times New Roman" w:cs="Times New Roman"/>
          <w:sz w:val="28"/>
          <w:szCs w:val="28"/>
        </w:rPr>
        <w:t>П</w:t>
      </w:r>
      <w:r w:rsidR="006805E8">
        <w:rPr>
          <w:rFonts w:ascii="Times New Roman" w:hAnsi="Times New Roman" w:cs="Times New Roman"/>
          <w:sz w:val="28"/>
          <w:szCs w:val="28"/>
        </w:rPr>
        <w:t>роверяются</w:t>
      </w:r>
      <w:r>
        <w:rPr>
          <w:rFonts w:ascii="Times New Roman" w:hAnsi="Times New Roman" w:cs="Times New Roman"/>
          <w:sz w:val="28"/>
          <w:szCs w:val="28"/>
        </w:rPr>
        <w:t xml:space="preserve"> три условия, каждому из которых присвоен свой осведомительный сигнал.</w:t>
      </w:r>
    </w:p>
    <w:p w:rsidR="00B16D51" w:rsidRDefault="00B16D51" w:rsidP="00B16D51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Условия поставленной задачи:</w:t>
      </w:r>
    </w:p>
    <w:p w:rsidR="00835D52" w:rsidRPr="00835D52" w:rsidRDefault="00835D52" w:rsidP="00FC38B7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559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C79AF">
        <w:rPr>
          <w:rFonts w:ascii="Times New Roman" w:hAnsi="Times New Roman" w:cs="Times New Roman"/>
          <w:sz w:val="28"/>
          <w:szCs w:val="28"/>
        </w:rPr>
        <w:t xml:space="preserve"> </w:t>
      </w:r>
      <w:r w:rsidR="002853C6" w:rsidRPr="002853C6">
        <w:rPr>
          <w:rFonts w:ascii="Times New Roman" w:hAnsi="Times New Roman" w:cs="Times New Roman"/>
          <w:sz w:val="28"/>
          <w:szCs w:val="28"/>
        </w:rPr>
        <w:t>&lt;</w:t>
      </w:r>
      <w:r w:rsidRPr="006C79AF">
        <w:rPr>
          <w:rFonts w:ascii="Times New Roman" w:hAnsi="Times New Roman" w:cs="Times New Roman"/>
          <w:sz w:val="28"/>
          <w:szCs w:val="28"/>
        </w:rPr>
        <w:t xml:space="preserve"> 0, </w:t>
      </w:r>
      <w:r w:rsidRPr="000E559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C79AF">
        <w:rPr>
          <w:rFonts w:ascii="Times New Roman" w:hAnsi="Times New Roman" w:cs="Times New Roman"/>
          <w:sz w:val="28"/>
          <w:szCs w:val="28"/>
        </w:rPr>
        <w:t xml:space="preserve"> </w:t>
      </w:r>
      <w:r w:rsidR="00074F85" w:rsidRPr="00074F85">
        <w:rPr>
          <w:rFonts w:ascii="Times New Roman" w:hAnsi="Times New Roman" w:cs="Times New Roman"/>
          <w:sz w:val="28"/>
          <w:szCs w:val="28"/>
        </w:rPr>
        <w:t>&gt;</w:t>
      </w:r>
      <w:r w:rsidRPr="006C79AF">
        <w:rPr>
          <w:rFonts w:ascii="Times New Roman" w:hAnsi="Times New Roman" w:cs="Times New Roman"/>
          <w:sz w:val="28"/>
          <w:szCs w:val="28"/>
        </w:rPr>
        <w:t xml:space="preserve"> 0</w:t>
      </w:r>
      <w:r w:rsidR="00074F85" w:rsidRPr="00074F85">
        <w:rPr>
          <w:rFonts w:ascii="Times New Roman" w:hAnsi="Times New Roman" w:cs="Times New Roman"/>
          <w:sz w:val="28"/>
          <w:szCs w:val="28"/>
        </w:rPr>
        <w:t xml:space="preserve">, </w:t>
      </w:r>
      <w:r w:rsidR="002853C6" w:rsidRPr="002853C6">
        <w:rPr>
          <w:rFonts w:ascii="Times New Roman" w:hAnsi="Times New Roman" w:cs="Times New Roman"/>
          <w:sz w:val="28"/>
          <w:szCs w:val="28"/>
        </w:rPr>
        <w:t>|</w:t>
      </w:r>
      <w:r w:rsidR="00074F8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853C6" w:rsidRPr="002853C6">
        <w:rPr>
          <w:rFonts w:ascii="Times New Roman" w:hAnsi="Times New Roman" w:cs="Times New Roman"/>
          <w:sz w:val="28"/>
          <w:szCs w:val="28"/>
        </w:rPr>
        <w:t>|</w:t>
      </w:r>
      <w:r w:rsidR="00074F85" w:rsidRPr="00074F85">
        <w:rPr>
          <w:rFonts w:ascii="Times New Roman" w:hAnsi="Times New Roman" w:cs="Times New Roman"/>
          <w:sz w:val="28"/>
          <w:szCs w:val="28"/>
        </w:rPr>
        <w:t xml:space="preserve"> </w:t>
      </w:r>
      <w:r w:rsidR="002853C6" w:rsidRPr="002853C6">
        <w:rPr>
          <w:rFonts w:ascii="Times New Roman" w:hAnsi="Times New Roman" w:cs="Times New Roman"/>
          <w:sz w:val="28"/>
          <w:szCs w:val="28"/>
        </w:rPr>
        <w:t>&lt; 0.5</w:t>
      </w:r>
      <w:r w:rsidR="00074F85">
        <w:rPr>
          <w:rFonts w:ascii="Times New Roman" w:hAnsi="Times New Roman" w:cs="Times New Roman"/>
          <w:sz w:val="28"/>
          <w:szCs w:val="28"/>
        </w:rPr>
        <w:t xml:space="preserve">, </w:t>
      </w:r>
      <w:r w:rsidR="002853C6" w:rsidRPr="002853C6">
        <w:rPr>
          <w:rFonts w:ascii="Times New Roman" w:hAnsi="Times New Roman" w:cs="Times New Roman"/>
          <w:sz w:val="28"/>
          <w:szCs w:val="28"/>
        </w:rPr>
        <w:t>|</w:t>
      </w:r>
      <w:r w:rsidR="00074F8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853C6" w:rsidRPr="002853C6">
        <w:rPr>
          <w:rFonts w:ascii="Times New Roman" w:hAnsi="Times New Roman" w:cs="Times New Roman"/>
          <w:sz w:val="28"/>
          <w:szCs w:val="28"/>
        </w:rPr>
        <w:t>| &lt;0.25</w:t>
      </w:r>
      <w:r w:rsidR="00D64162" w:rsidRPr="00D64162">
        <w:rPr>
          <w:rFonts w:ascii="Times New Roman" w:hAnsi="Times New Roman" w:cs="Times New Roman"/>
          <w:sz w:val="28"/>
          <w:szCs w:val="28"/>
        </w:rPr>
        <w:t xml:space="preserve"> </w:t>
      </w:r>
      <w:r w:rsidR="00D64162">
        <w:rPr>
          <w:rFonts w:ascii="Times New Roman" w:hAnsi="Times New Roman" w:cs="Times New Roman"/>
          <w:sz w:val="28"/>
          <w:szCs w:val="28"/>
        </w:rPr>
        <w:t xml:space="preserve">осведомительный сигнал </w:t>
      </w:r>
      <w:r w:rsidR="005E1A3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64E12">
        <w:rPr>
          <w:rFonts w:ascii="Times New Roman" w:hAnsi="Times New Roman" w:cs="Times New Roman"/>
          <w:sz w:val="28"/>
          <w:szCs w:val="28"/>
        </w:rPr>
        <w:t>2</w:t>
      </w:r>
    </w:p>
    <w:p w:rsidR="00B16D51" w:rsidRPr="00E5645E" w:rsidRDefault="002853C6" w:rsidP="00FC38B7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E559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C79AF">
        <w:rPr>
          <w:rFonts w:ascii="Times New Roman" w:hAnsi="Times New Roman" w:cs="Times New Roman"/>
          <w:sz w:val="28"/>
          <w:szCs w:val="28"/>
        </w:rPr>
        <w:t xml:space="preserve"> </w:t>
      </w:r>
      <w:r w:rsidRPr="002853C6">
        <w:rPr>
          <w:rFonts w:ascii="Times New Roman" w:hAnsi="Times New Roman" w:cs="Times New Roman"/>
          <w:sz w:val="28"/>
          <w:szCs w:val="28"/>
        </w:rPr>
        <w:t>&gt;</w:t>
      </w:r>
      <w:r w:rsidRPr="006C79AF">
        <w:rPr>
          <w:rFonts w:ascii="Times New Roman" w:hAnsi="Times New Roman" w:cs="Times New Roman"/>
          <w:sz w:val="28"/>
          <w:szCs w:val="28"/>
        </w:rPr>
        <w:t xml:space="preserve"> 0, </w:t>
      </w:r>
      <w:r w:rsidRPr="000E559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C79AF">
        <w:rPr>
          <w:rFonts w:ascii="Times New Roman" w:hAnsi="Times New Roman" w:cs="Times New Roman"/>
          <w:sz w:val="28"/>
          <w:szCs w:val="28"/>
        </w:rPr>
        <w:t xml:space="preserve"> </w:t>
      </w:r>
      <w:r w:rsidRPr="002853C6">
        <w:rPr>
          <w:rFonts w:ascii="Times New Roman" w:hAnsi="Times New Roman" w:cs="Times New Roman"/>
          <w:sz w:val="28"/>
          <w:szCs w:val="28"/>
        </w:rPr>
        <w:t>&lt;</w:t>
      </w:r>
      <w:r w:rsidRPr="006C79AF">
        <w:rPr>
          <w:rFonts w:ascii="Times New Roman" w:hAnsi="Times New Roman" w:cs="Times New Roman"/>
          <w:sz w:val="28"/>
          <w:szCs w:val="28"/>
        </w:rPr>
        <w:t xml:space="preserve"> 0</w:t>
      </w:r>
      <w:r w:rsidRPr="00074F85">
        <w:rPr>
          <w:rFonts w:ascii="Times New Roman" w:hAnsi="Times New Roman" w:cs="Times New Roman"/>
          <w:sz w:val="28"/>
          <w:szCs w:val="28"/>
        </w:rPr>
        <w:t xml:space="preserve">, </w:t>
      </w:r>
      <w:r w:rsidRPr="002853C6"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853C6">
        <w:rPr>
          <w:rFonts w:ascii="Times New Roman" w:hAnsi="Times New Roman" w:cs="Times New Roman"/>
          <w:sz w:val="28"/>
          <w:szCs w:val="28"/>
        </w:rPr>
        <w:t>|</w:t>
      </w:r>
      <w:r w:rsidRPr="00074F85">
        <w:rPr>
          <w:rFonts w:ascii="Times New Roman" w:hAnsi="Times New Roman" w:cs="Times New Roman"/>
          <w:sz w:val="28"/>
          <w:szCs w:val="28"/>
        </w:rPr>
        <w:t xml:space="preserve"> </w:t>
      </w:r>
      <w:r w:rsidRPr="002853C6">
        <w:rPr>
          <w:rFonts w:ascii="Times New Roman" w:hAnsi="Times New Roman" w:cs="Times New Roman"/>
          <w:sz w:val="28"/>
          <w:szCs w:val="28"/>
        </w:rPr>
        <w:t>&lt; 0.25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2853C6"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853C6">
        <w:rPr>
          <w:rFonts w:ascii="Times New Roman" w:hAnsi="Times New Roman" w:cs="Times New Roman"/>
          <w:sz w:val="28"/>
          <w:szCs w:val="28"/>
        </w:rPr>
        <w:t>| &lt;0.5</w:t>
      </w:r>
      <w:r w:rsidRPr="00D64162">
        <w:rPr>
          <w:rFonts w:ascii="Times New Roman" w:hAnsi="Times New Roman" w:cs="Times New Roman"/>
          <w:sz w:val="28"/>
          <w:szCs w:val="28"/>
        </w:rPr>
        <w:t xml:space="preserve"> </w:t>
      </w:r>
      <w:r w:rsidR="00D64162" w:rsidRPr="00594023">
        <w:rPr>
          <w:rFonts w:ascii="Times New Roman" w:hAnsi="Times New Roman" w:cs="Times New Roman"/>
          <w:sz w:val="28"/>
          <w:szCs w:val="28"/>
        </w:rPr>
        <w:t xml:space="preserve">– </w:t>
      </w:r>
      <w:r w:rsidR="00D64162">
        <w:rPr>
          <w:rFonts w:ascii="Times New Roman" w:hAnsi="Times New Roman" w:cs="Times New Roman"/>
          <w:sz w:val="28"/>
          <w:szCs w:val="28"/>
        </w:rPr>
        <w:t xml:space="preserve">осведомительный сигнал </w:t>
      </w:r>
      <w:r w:rsidR="005E1A3B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64E12">
        <w:rPr>
          <w:rFonts w:ascii="Times New Roman" w:hAnsi="Times New Roman" w:cs="Times New Roman"/>
          <w:sz w:val="28"/>
          <w:szCs w:val="28"/>
        </w:rPr>
        <w:t>3</w:t>
      </w:r>
    </w:p>
    <w:p w:rsidR="006E2DCB" w:rsidRPr="006E2DCB" w:rsidRDefault="006E2DCB" w:rsidP="00E31CA9">
      <w:pPr>
        <w:pStyle w:val="aa"/>
        <w:tabs>
          <w:tab w:val="left" w:pos="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BD0628" w:rsidRPr="002679D3" w:rsidRDefault="00B16D51" w:rsidP="00B1799B">
      <w:pPr>
        <w:tabs>
          <w:tab w:val="left" w:pos="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 Выразим допустимые значения чисел, при учёте условий, указанных выше. Данные </w:t>
      </w:r>
      <w:r w:rsidR="0063105D">
        <w:rPr>
          <w:rFonts w:ascii="Times New Roman" w:hAnsi="Times New Roman" w:cs="Times New Roman"/>
          <w:sz w:val="28"/>
          <w:szCs w:val="28"/>
        </w:rPr>
        <w:t>выведены</w:t>
      </w:r>
      <w:r>
        <w:rPr>
          <w:rFonts w:ascii="Times New Roman" w:hAnsi="Times New Roman" w:cs="Times New Roman"/>
          <w:sz w:val="28"/>
          <w:szCs w:val="28"/>
        </w:rPr>
        <w:t xml:space="preserve"> в таблице 1.1 для большего удобства в работе с полученными условиями. Если значения на разрядах не подходят условию, проверяется следующее. Если ни одно из условий не выполняется, то </w:t>
      </w:r>
      <w:r w:rsidR="006236A8">
        <w:rPr>
          <w:rFonts w:ascii="Times New Roman" w:hAnsi="Times New Roman" w:cs="Times New Roman"/>
          <w:sz w:val="28"/>
          <w:szCs w:val="28"/>
        </w:rPr>
        <w:t>выводится</w:t>
      </w:r>
      <w:r>
        <w:rPr>
          <w:rFonts w:ascii="Times New Roman" w:hAnsi="Times New Roman" w:cs="Times New Roman"/>
          <w:sz w:val="28"/>
          <w:szCs w:val="28"/>
        </w:rPr>
        <w:t xml:space="preserve"> сообщение об ошибке ввода.</w:t>
      </w:r>
    </w:p>
    <w:p w:rsidR="00200A88" w:rsidRPr="008234AC" w:rsidRDefault="00B16D51" w:rsidP="00B179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1 </w:t>
      </w:r>
      <w:r w:rsidR="006919ED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919ED">
        <w:rPr>
          <w:rFonts w:ascii="Times New Roman" w:hAnsi="Times New Roman" w:cs="Times New Roman"/>
          <w:sz w:val="28"/>
          <w:szCs w:val="28"/>
        </w:rPr>
        <w:t>проверка условий выполнения операций</w:t>
      </w:r>
    </w:p>
    <w:tbl>
      <w:tblPr>
        <w:tblStyle w:val="ac"/>
        <w:tblW w:w="8165" w:type="dxa"/>
        <w:jc w:val="center"/>
        <w:tblLook w:val="04A0" w:firstRow="1" w:lastRow="0" w:firstColumn="1" w:lastColumn="0" w:noHBand="0" w:noVBand="1"/>
      </w:tblPr>
      <w:tblGrid>
        <w:gridCol w:w="1977"/>
        <w:gridCol w:w="2421"/>
        <w:gridCol w:w="3767"/>
      </w:tblGrid>
      <w:tr w:rsidR="00B1799B" w:rsidRPr="007D7C8D" w:rsidTr="00D90F98">
        <w:trPr>
          <w:trHeight w:val="309"/>
          <w:jc w:val="center"/>
        </w:trPr>
        <w:tc>
          <w:tcPr>
            <w:tcW w:w="2043" w:type="dxa"/>
          </w:tcPr>
          <w:p w:rsidR="00B1799B" w:rsidRPr="007D7C8D" w:rsidRDefault="00B1799B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D7C8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B1799B" w:rsidRPr="007D7C8D" w:rsidRDefault="00B1799B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D7C8D">
              <w:rPr>
                <w:rFonts w:ascii="Times New Roman" w:hAnsi="Times New Roman" w:cs="Times New Roman"/>
                <w:sz w:val="28"/>
                <w:szCs w:val="28"/>
              </w:rPr>
              <w:t>Условия</w:t>
            </w:r>
          </w:p>
        </w:tc>
        <w:tc>
          <w:tcPr>
            <w:tcW w:w="3977" w:type="dxa"/>
          </w:tcPr>
          <w:p w:rsidR="00B1799B" w:rsidRPr="007D7C8D" w:rsidRDefault="00B1799B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D7C8D">
              <w:rPr>
                <w:rFonts w:ascii="Times New Roman" w:hAnsi="Times New Roman" w:cs="Times New Roman"/>
                <w:sz w:val="28"/>
                <w:szCs w:val="28"/>
              </w:rPr>
              <w:t>Комментарии</w:t>
            </w:r>
          </w:p>
        </w:tc>
      </w:tr>
      <w:tr w:rsidR="00B1799B" w:rsidRPr="007D7C8D" w:rsidTr="00D90F98">
        <w:trPr>
          <w:trHeight w:val="768"/>
          <w:jc w:val="center"/>
        </w:trPr>
        <w:tc>
          <w:tcPr>
            <w:tcW w:w="2043" w:type="dxa"/>
            <w:vMerge w:val="restart"/>
            <w:tcBorders>
              <w:bottom w:val="single" w:sz="4" w:space="0" w:color="auto"/>
            </w:tcBorders>
            <w:vAlign w:val="center"/>
          </w:tcPr>
          <w:p w:rsidR="00B1799B" w:rsidRPr="007D7C8D" w:rsidRDefault="002853C6" w:rsidP="002853C6">
            <w:pPr>
              <w:jc w:val="center"/>
              <w:rPr>
                <w:rFonts w:ascii="Cambria Math" w:hAnsi="Cambria Math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B179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B179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7</w:t>
            </w:r>
            <w:r w:rsidR="00B1799B" w:rsidRPr="007D7C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center"/>
          </w:tcPr>
          <w:p w:rsidR="00B1799B" w:rsidRPr="007D7C8D" w:rsidRDefault="00B1799B" w:rsidP="002853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D7C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</w:t>
            </w:r>
            <w:r w:rsidR="002853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7D7C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</w:t>
            </w:r>
          </w:p>
        </w:tc>
        <w:tc>
          <w:tcPr>
            <w:tcW w:w="3977" w:type="dxa"/>
            <w:tcBorders>
              <w:bottom w:val="single" w:sz="4" w:space="0" w:color="auto"/>
            </w:tcBorders>
            <w:vAlign w:val="center"/>
          </w:tcPr>
          <w:p w:rsidR="00B1799B" w:rsidRPr="00D90F98" w:rsidRDefault="00B1799B" w:rsidP="00D90F98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Знаковый разряд - </w:t>
            </w:r>
            <w:r w:rsidR="00D90F98" w:rsidRPr="00D90F9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также есть хотя бы </w:t>
            </w:r>
            <w:r w:rsidR="00D90F9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дин ноль</w:t>
            </w:r>
          </w:p>
        </w:tc>
      </w:tr>
      <w:tr w:rsidR="00B1799B" w:rsidRPr="007D7C8D" w:rsidTr="00D90F98">
        <w:trPr>
          <w:trHeight w:val="350"/>
          <w:jc w:val="center"/>
        </w:trPr>
        <w:tc>
          <w:tcPr>
            <w:tcW w:w="2043" w:type="dxa"/>
            <w:vMerge/>
            <w:vAlign w:val="center"/>
          </w:tcPr>
          <w:p w:rsidR="00B1799B" w:rsidRPr="007D7C8D" w:rsidRDefault="00B1799B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B1799B" w:rsidRPr="007D7C8D" w:rsidRDefault="00B1799B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D7C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7D7C8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7D7C8D"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</w:p>
        </w:tc>
        <w:tc>
          <w:tcPr>
            <w:tcW w:w="3977" w:type="dxa"/>
            <w:vAlign w:val="center"/>
          </w:tcPr>
          <w:p w:rsidR="00B1799B" w:rsidRPr="007D7C8D" w:rsidRDefault="00D90F98" w:rsidP="00D90F9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Знаковый разряд - </w:t>
            </w:r>
            <w:r w:rsidRPr="00B179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также есть хотя бы одна единица</w:t>
            </w:r>
          </w:p>
        </w:tc>
      </w:tr>
      <w:tr w:rsidR="00B1799B" w:rsidRPr="007D7C8D" w:rsidTr="00D90F98">
        <w:trPr>
          <w:trHeight w:val="727"/>
          <w:jc w:val="center"/>
        </w:trPr>
        <w:tc>
          <w:tcPr>
            <w:tcW w:w="2043" w:type="dxa"/>
            <w:vMerge/>
            <w:vAlign w:val="center"/>
          </w:tcPr>
          <w:p w:rsidR="00B1799B" w:rsidRPr="007D7C8D" w:rsidRDefault="00B1799B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B1799B" w:rsidRPr="002853C6" w:rsidRDefault="002853C6" w:rsidP="002853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853C6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2853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2853C6">
              <w:rPr>
                <w:rFonts w:ascii="Times New Roman" w:hAnsi="Times New Roman" w:cs="Times New Roman"/>
                <w:sz w:val="28"/>
                <w:szCs w:val="28"/>
              </w:rPr>
              <w:t>| &lt; 0.5</w:t>
            </w:r>
          </w:p>
        </w:tc>
        <w:tc>
          <w:tcPr>
            <w:tcW w:w="3977" w:type="dxa"/>
            <w:vAlign w:val="center"/>
          </w:tcPr>
          <w:p w:rsidR="00B1799B" w:rsidRPr="007D7C8D" w:rsidRDefault="00D90F98" w:rsidP="00D90F9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дин</w:t>
            </w:r>
            <w:r w:rsidR="00B179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младши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й разряд</w:t>
            </w:r>
            <w:r w:rsidR="00B179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в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ен</w:t>
            </w:r>
            <w:r w:rsidR="00B179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, 1.1******</w:t>
            </w:r>
          </w:p>
        </w:tc>
      </w:tr>
      <w:tr w:rsidR="00B1799B" w:rsidRPr="007D7C8D" w:rsidTr="00D90F98">
        <w:trPr>
          <w:trHeight w:val="350"/>
          <w:jc w:val="center"/>
        </w:trPr>
        <w:tc>
          <w:tcPr>
            <w:tcW w:w="2043" w:type="dxa"/>
            <w:vMerge/>
            <w:vAlign w:val="center"/>
          </w:tcPr>
          <w:p w:rsidR="00B1799B" w:rsidRPr="007D7C8D" w:rsidRDefault="00B1799B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B1799B" w:rsidRPr="007D7C8D" w:rsidRDefault="002853C6" w:rsidP="002853C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853C6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2853C6">
              <w:rPr>
                <w:rFonts w:ascii="Times New Roman" w:hAnsi="Times New Roman" w:cs="Times New Roman"/>
                <w:sz w:val="28"/>
                <w:szCs w:val="28"/>
              </w:rPr>
              <w:t>| &lt;0.25</w:t>
            </w:r>
          </w:p>
        </w:tc>
        <w:tc>
          <w:tcPr>
            <w:tcW w:w="3977" w:type="dxa"/>
            <w:vAlign w:val="center"/>
          </w:tcPr>
          <w:p w:rsidR="00B1799B" w:rsidRPr="007D7C8D" w:rsidRDefault="00D90F98" w:rsidP="00D90F9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ва младших разряда равны 1, 0.11*****</w:t>
            </w:r>
          </w:p>
        </w:tc>
      </w:tr>
      <w:tr w:rsidR="002853C6" w:rsidRPr="007D7C8D" w:rsidTr="00D90F98">
        <w:trPr>
          <w:trHeight w:val="477"/>
          <w:jc w:val="center"/>
        </w:trPr>
        <w:tc>
          <w:tcPr>
            <w:tcW w:w="2043" w:type="dxa"/>
            <w:vMerge w:val="restart"/>
            <w:vAlign w:val="center"/>
          </w:tcPr>
          <w:p w:rsidR="002853C6" w:rsidRPr="007D7C8D" w:rsidRDefault="002853C6" w:rsidP="002853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.5A + 1.25B</w:t>
            </w:r>
          </w:p>
        </w:tc>
        <w:tc>
          <w:tcPr>
            <w:tcW w:w="2552" w:type="dxa"/>
            <w:vAlign w:val="center"/>
          </w:tcPr>
          <w:p w:rsidR="002853C6" w:rsidRPr="007D7C8D" w:rsidRDefault="002853C6" w:rsidP="002853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D7C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7D7C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</w:t>
            </w:r>
          </w:p>
        </w:tc>
        <w:tc>
          <w:tcPr>
            <w:tcW w:w="3977" w:type="dxa"/>
            <w:vAlign w:val="center"/>
          </w:tcPr>
          <w:p w:rsidR="002853C6" w:rsidRPr="00B1799B" w:rsidRDefault="00D90F98" w:rsidP="00D90F9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Знаковый разряд - </w:t>
            </w:r>
            <w:r w:rsidRPr="00B179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также есть хотя бы одна единица</w:t>
            </w:r>
          </w:p>
        </w:tc>
      </w:tr>
      <w:tr w:rsidR="002853C6" w:rsidRPr="007D7C8D" w:rsidTr="00D90F98">
        <w:trPr>
          <w:trHeight w:val="588"/>
          <w:jc w:val="center"/>
        </w:trPr>
        <w:tc>
          <w:tcPr>
            <w:tcW w:w="2043" w:type="dxa"/>
            <w:vMerge/>
            <w:vAlign w:val="center"/>
          </w:tcPr>
          <w:p w:rsidR="002853C6" w:rsidRPr="007D7C8D" w:rsidRDefault="002853C6" w:rsidP="002853C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2853C6" w:rsidRPr="007D7C8D" w:rsidRDefault="002853C6" w:rsidP="002853C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D7C8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7D7C8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7D7C8D">
              <w:rPr>
                <w:rFonts w:ascii="Times New Roman" w:hAnsi="Times New Roman" w:cs="Times New Roman"/>
                <w:sz w:val="28"/>
                <w:szCs w:val="28"/>
              </w:rPr>
              <w:t xml:space="preserve"> 0</w:t>
            </w:r>
          </w:p>
        </w:tc>
        <w:tc>
          <w:tcPr>
            <w:tcW w:w="3977" w:type="dxa"/>
            <w:vAlign w:val="center"/>
          </w:tcPr>
          <w:p w:rsidR="002853C6" w:rsidRPr="00B1799B" w:rsidRDefault="00D90F98" w:rsidP="00D90F98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Знаковый разряд - </w:t>
            </w:r>
            <w:r w:rsidRPr="00D90F98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также есть хотя бы один ноль</w:t>
            </w:r>
          </w:p>
        </w:tc>
      </w:tr>
      <w:tr w:rsidR="002853C6" w:rsidRPr="007D7C8D" w:rsidTr="00D90F98">
        <w:trPr>
          <w:trHeight w:val="283"/>
          <w:jc w:val="center"/>
        </w:trPr>
        <w:tc>
          <w:tcPr>
            <w:tcW w:w="2043" w:type="dxa"/>
            <w:vMerge/>
            <w:vAlign w:val="center"/>
          </w:tcPr>
          <w:p w:rsidR="002853C6" w:rsidRPr="007D7C8D" w:rsidRDefault="002853C6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2853C6" w:rsidRPr="007D7C8D" w:rsidRDefault="002853C6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853C6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2853C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2853C6">
              <w:rPr>
                <w:rFonts w:ascii="Times New Roman" w:hAnsi="Times New Roman" w:cs="Times New Roman"/>
                <w:sz w:val="28"/>
                <w:szCs w:val="28"/>
              </w:rPr>
              <w:t>| &lt; 0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2853C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977" w:type="dxa"/>
            <w:vAlign w:val="center"/>
          </w:tcPr>
          <w:p w:rsidR="002853C6" w:rsidRPr="007D7C8D" w:rsidRDefault="00964E12" w:rsidP="00964E12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ва младших разряда равны 1, 0.11*****</w:t>
            </w:r>
          </w:p>
        </w:tc>
      </w:tr>
      <w:tr w:rsidR="002853C6" w:rsidRPr="007D7C8D" w:rsidTr="00D90F98">
        <w:trPr>
          <w:trHeight w:val="647"/>
          <w:jc w:val="center"/>
        </w:trPr>
        <w:tc>
          <w:tcPr>
            <w:tcW w:w="2043" w:type="dxa"/>
            <w:vMerge/>
            <w:vAlign w:val="center"/>
          </w:tcPr>
          <w:p w:rsidR="002853C6" w:rsidRPr="007D7C8D" w:rsidRDefault="002853C6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:rsidR="002853C6" w:rsidRDefault="002853C6" w:rsidP="008C205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853C6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2853C6">
              <w:rPr>
                <w:rFonts w:ascii="Times New Roman" w:hAnsi="Times New Roman" w:cs="Times New Roman"/>
                <w:sz w:val="28"/>
                <w:szCs w:val="28"/>
              </w:rPr>
              <w:t>| &lt;0.5</w:t>
            </w:r>
          </w:p>
        </w:tc>
        <w:tc>
          <w:tcPr>
            <w:tcW w:w="3977" w:type="dxa"/>
            <w:vAlign w:val="center"/>
          </w:tcPr>
          <w:p w:rsidR="002853C6" w:rsidRDefault="00964E12" w:rsidP="00964E12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дин младший разряд равен 1, 1.1******</w:t>
            </w:r>
          </w:p>
        </w:tc>
      </w:tr>
    </w:tbl>
    <w:p w:rsidR="00B1799B" w:rsidRDefault="00B1799B" w:rsidP="00B1799B"/>
    <w:p w:rsidR="00630A36" w:rsidRDefault="00630A36" w:rsidP="00B1799B"/>
    <w:p w:rsidR="00964E12" w:rsidRDefault="00964E12" w:rsidP="00964E12">
      <w:pPr>
        <w:pStyle w:val="ae"/>
        <w:jc w:val="center"/>
      </w:pPr>
      <w:r>
        <w:rPr>
          <w:noProof/>
        </w:rPr>
        <w:lastRenderedPageBreak/>
        <w:drawing>
          <wp:inline distT="0" distB="0" distL="0" distR="0">
            <wp:extent cx="5215989" cy="3362325"/>
            <wp:effectExtent l="0" t="0" r="3810" b="0"/>
            <wp:docPr id="371" name="Рисунок 371" descr="D:\Загрузки\Копия ptca (1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D:\Загрузки\Копия ptca (13)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1191" cy="337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DCB" w:rsidRDefault="00220DCB" w:rsidP="00A4755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47552" w:rsidRPr="000D74C5" w:rsidRDefault="00A47552" w:rsidP="00A4755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="007A08C5" w:rsidRPr="007A08C5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проверка условия для операции </w:t>
      </w:r>
      <w:r w:rsidR="00964E12" w:rsidRPr="00964E12">
        <w:rPr>
          <w:rFonts w:ascii="Times New Roman" w:hAnsi="Times New Roman" w:cs="Times New Roman"/>
          <w:sz w:val="28"/>
          <w:szCs w:val="28"/>
        </w:rPr>
        <w:t>1.5</w:t>
      </w:r>
      <w:r w:rsidR="00964E1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64E12" w:rsidRPr="00964E12">
        <w:rPr>
          <w:rFonts w:ascii="Times New Roman" w:hAnsi="Times New Roman" w:cs="Times New Roman"/>
          <w:sz w:val="28"/>
          <w:szCs w:val="28"/>
        </w:rPr>
        <w:t xml:space="preserve"> + 2.75</w:t>
      </w:r>
      <w:r w:rsidR="00964E12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7A08C5" w:rsidRPr="00F6616E" w:rsidRDefault="007A08C5" w:rsidP="00A4755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47552" w:rsidRPr="00964E12" w:rsidRDefault="00964E12" w:rsidP="00964E12">
      <w:pPr>
        <w:pStyle w:val="ae"/>
        <w:jc w:val="center"/>
      </w:pPr>
      <w:r>
        <w:rPr>
          <w:noProof/>
        </w:rPr>
        <w:drawing>
          <wp:inline distT="0" distB="0" distL="0" distR="0">
            <wp:extent cx="5229639" cy="3333750"/>
            <wp:effectExtent l="0" t="0" r="9525" b="0"/>
            <wp:docPr id="372" name="Рисунок 372" descr="D:\Загрузки\Копия ptca (14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Загрузки\Копия ptca (14)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978" cy="3341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3905" w:rsidRPr="00A47552" w:rsidRDefault="00A47552" w:rsidP="001A334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="007A08C5" w:rsidRPr="007A08C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проверка условия для операции </w:t>
      </w:r>
      <w:r w:rsidR="00964E12" w:rsidRPr="00964E12">
        <w:rPr>
          <w:rFonts w:ascii="Times New Roman" w:hAnsi="Times New Roman" w:cs="Times New Roman"/>
          <w:sz w:val="28"/>
          <w:szCs w:val="28"/>
        </w:rPr>
        <w:t>3.5</w:t>
      </w:r>
      <w:r w:rsidR="00964E1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64E12" w:rsidRPr="00964E12">
        <w:rPr>
          <w:rFonts w:ascii="Times New Roman" w:hAnsi="Times New Roman" w:cs="Times New Roman"/>
          <w:sz w:val="28"/>
          <w:szCs w:val="28"/>
        </w:rPr>
        <w:t xml:space="preserve"> + 1.25</w:t>
      </w:r>
      <w:r w:rsidR="00964E12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632888" w:rsidRPr="00630A36" w:rsidRDefault="00630A36" w:rsidP="00630A36">
      <w:pPr>
        <w:rPr>
          <w:rFonts w:ascii="Times New Roman" w:hAnsi="Times New Roman" w:cs="Times New Roman"/>
          <w:sz w:val="28"/>
          <w:szCs w:val="28"/>
        </w:rPr>
      </w:pPr>
      <w:r w:rsidRPr="00347691">
        <w:rPr>
          <w:rFonts w:ascii="Times New Roman" w:hAnsi="Times New Roman" w:cs="Times New Roman"/>
          <w:sz w:val="28"/>
          <w:szCs w:val="28"/>
        </w:rPr>
        <w:br w:type="page"/>
      </w:r>
    </w:p>
    <w:p w:rsidR="00A47552" w:rsidRPr="00506DFC" w:rsidRDefault="00E002C0" w:rsidP="00BD0BC6">
      <w:pPr>
        <w:spacing w:after="0" w:line="240" w:lineRule="auto"/>
        <w:ind w:left="703" w:hanging="34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06DFC">
        <w:rPr>
          <w:rFonts w:ascii="Times New Roman" w:hAnsi="Times New Roman" w:cs="Times New Roman"/>
          <w:b/>
          <w:sz w:val="28"/>
          <w:szCs w:val="28"/>
        </w:rPr>
        <w:lastRenderedPageBreak/>
        <w:t>2</w:t>
      </w:r>
      <w:r w:rsidRPr="00506DFC">
        <w:rPr>
          <w:rFonts w:ascii="Times New Roman" w:hAnsi="Times New Roman" w:cs="Times New Roman"/>
          <w:b/>
          <w:sz w:val="28"/>
          <w:szCs w:val="28"/>
        </w:rPr>
        <w:tab/>
      </w:r>
      <w:r w:rsidR="00A47552" w:rsidRPr="00506DFC">
        <w:rPr>
          <w:rFonts w:ascii="Times New Roman" w:hAnsi="Times New Roman" w:cs="Times New Roman"/>
          <w:b/>
          <w:sz w:val="28"/>
          <w:szCs w:val="28"/>
        </w:rPr>
        <w:t>Разработка закодированной граф</w:t>
      </w:r>
      <w:r w:rsidR="00FE7470" w:rsidRPr="00506DFC">
        <w:rPr>
          <w:rFonts w:ascii="Times New Roman" w:hAnsi="Times New Roman" w:cs="Times New Roman"/>
          <w:b/>
          <w:sz w:val="28"/>
          <w:szCs w:val="28"/>
        </w:rPr>
        <w:t xml:space="preserve"> – </w:t>
      </w:r>
      <w:r w:rsidR="00A47552" w:rsidRPr="00506DFC">
        <w:rPr>
          <w:rFonts w:ascii="Times New Roman" w:hAnsi="Times New Roman" w:cs="Times New Roman"/>
          <w:b/>
          <w:sz w:val="28"/>
          <w:szCs w:val="28"/>
        </w:rPr>
        <w:t>схемы машинного алгоритма выполнения з</w:t>
      </w:r>
      <w:r w:rsidR="00F80339" w:rsidRPr="00506DFC">
        <w:rPr>
          <w:rFonts w:ascii="Times New Roman" w:hAnsi="Times New Roman" w:cs="Times New Roman"/>
          <w:b/>
          <w:sz w:val="28"/>
          <w:szCs w:val="28"/>
        </w:rPr>
        <w:t>аданных арифметических операций</w:t>
      </w:r>
    </w:p>
    <w:p w:rsidR="00A47552" w:rsidRDefault="00A47552" w:rsidP="00E002C0">
      <w:pPr>
        <w:pStyle w:val="aa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002C0" w:rsidRPr="00B1799B" w:rsidRDefault="00F80339" w:rsidP="00B1799B">
      <w:pPr>
        <w:pStyle w:val="aa"/>
        <w:numPr>
          <w:ilvl w:val="1"/>
          <w:numId w:val="5"/>
        </w:numPr>
        <w:spacing w:after="0" w:line="360" w:lineRule="auto"/>
        <w:ind w:left="357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A47552" w:rsidRPr="00A47552">
        <w:rPr>
          <w:rFonts w:ascii="Times New Roman" w:hAnsi="Times New Roman" w:cs="Times New Roman"/>
          <w:b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b/>
          <w:sz w:val="28"/>
          <w:szCs w:val="28"/>
        </w:rPr>
        <w:t>используемых входных сигналов Х</w:t>
      </w:r>
    </w:p>
    <w:p w:rsidR="00A47552" w:rsidRDefault="00F80339" w:rsidP="00E002C0">
      <w:pPr>
        <w:suppressAutoHyphens/>
        <w:spacing w:after="0" w:line="360" w:lineRule="auto"/>
        <w:ind w:firstLine="357"/>
        <w:jc w:val="both"/>
        <w:rPr>
          <w:rFonts w:ascii="Times New Roman" w:hAnsi="Times New Roman" w:cs="Times New Roman"/>
          <w:sz w:val="28"/>
          <w:szCs w:val="28"/>
        </w:rPr>
      </w:pPr>
      <w:r w:rsidRPr="00E002C0">
        <w:rPr>
          <w:rFonts w:ascii="Times New Roman" w:hAnsi="Times New Roman" w:cs="Times New Roman"/>
          <w:sz w:val="28"/>
          <w:szCs w:val="28"/>
        </w:rPr>
        <w:t>Для граф</w:t>
      </w:r>
      <w:r w:rsidR="00FE7470">
        <w:rPr>
          <w:rFonts w:ascii="Times New Roman" w:hAnsi="Times New Roman" w:cs="Times New Roman"/>
          <w:sz w:val="28"/>
          <w:szCs w:val="28"/>
        </w:rPr>
        <w:t xml:space="preserve"> </w:t>
      </w:r>
      <w:r w:rsidRPr="00E002C0">
        <w:rPr>
          <w:rFonts w:ascii="Times New Roman" w:hAnsi="Times New Roman" w:cs="Times New Roman"/>
          <w:sz w:val="28"/>
          <w:szCs w:val="28"/>
        </w:rPr>
        <w:t>–</w:t>
      </w:r>
      <w:r w:rsidR="00FE7470">
        <w:rPr>
          <w:rFonts w:ascii="Times New Roman" w:hAnsi="Times New Roman" w:cs="Times New Roman"/>
          <w:sz w:val="28"/>
          <w:szCs w:val="28"/>
        </w:rPr>
        <w:t xml:space="preserve"> </w:t>
      </w:r>
      <w:r w:rsidRPr="00E002C0">
        <w:rPr>
          <w:rFonts w:ascii="Times New Roman" w:hAnsi="Times New Roman" w:cs="Times New Roman"/>
          <w:sz w:val="28"/>
          <w:szCs w:val="28"/>
        </w:rPr>
        <w:t xml:space="preserve">схемы алгоритма выполнения заданных арифметических операций используются следующие осведомительные сигналы: </w:t>
      </w:r>
    </w:p>
    <w:p w:rsidR="009A566B" w:rsidRPr="00E002C0" w:rsidRDefault="009A566B" w:rsidP="009A566B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1</w:t>
      </w:r>
      <w:r w:rsidRPr="007A2608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сигнал о наличии на входах чисел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и В</w:t>
      </w:r>
    </w:p>
    <w:p w:rsidR="00A47552" w:rsidRPr="007A2608" w:rsidRDefault="00A47552" w:rsidP="00E002C0">
      <w:pPr>
        <w:pStyle w:val="aa"/>
        <w:spacing w:after="0" w:line="36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 w:rsidRPr="007A260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A566B">
        <w:rPr>
          <w:rFonts w:ascii="Times New Roman" w:hAnsi="Times New Roman" w:cs="Times New Roman"/>
          <w:sz w:val="28"/>
          <w:szCs w:val="28"/>
        </w:rPr>
        <w:t>2</w:t>
      </w:r>
      <w:r w:rsidRPr="007A2608">
        <w:rPr>
          <w:rFonts w:ascii="Times New Roman" w:hAnsi="Times New Roman" w:cs="Times New Roman"/>
          <w:sz w:val="28"/>
          <w:szCs w:val="28"/>
        </w:rPr>
        <w:t xml:space="preserve"> – сигнал о выполнении условия </w:t>
      </w:r>
      <w:r w:rsidR="00964E12" w:rsidRPr="000E559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64E12" w:rsidRPr="006C79AF">
        <w:rPr>
          <w:rFonts w:ascii="Times New Roman" w:hAnsi="Times New Roman" w:cs="Times New Roman"/>
          <w:sz w:val="28"/>
          <w:szCs w:val="28"/>
        </w:rPr>
        <w:t xml:space="preserve"> </w:t>
      </w:r>
      <w:r w:rsidR="00964E12" w:rsidRPr="002853C6">
        <w:rPr>
          <w:rFonts w:ascii="Times New Roman" w:hAnsi="Times New Roman" w:cs="Times New Roman"/>
          <w:sz w:val="28"/>
          <w:szCs w:val="28"/>
        </w:rPr>
        <w:t>&lt;</w:t>
      </w:r>
      <w:r w:rsidR="00964E12" w:rsidRPr="006C79AF">
        <w:rPr>
          <w:rFonts w:ascii="Times New Roman" w:hAnsi="Times New Roman" w:cs="Times New Roman"/>
          <w:sz w:val="28"/>
          <w:szCs w:val="28"/>
        </w:rPr>
        <w:t xml:space="preserve"> 0, </w:t>
      </w:r>
      <w:r w:rsidR="00964E12" w:rsidRPr="000E559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64E12" w:rsidRPr="006C79AF">
        <w:rPr>
          <w:rFonts w:ascii="Times New Roman" w:hAnsi="Times New Roman" w:cs="Times New Roman"/>
          <w:sz w:val="28"/>
          <w:szCs w:val="28"/>
        </w:rPr>
        <w:t xml:space="preserve"> </w:t>
      </w:r>
      <w:r w:rsidR="00964E12" w:rsidRPr="00074F85">
        <w:rPr>
          <w:rFonts w:ascii="Times New Roman" w:hAnsi="Times New Roman" w:cs="Times New Roman"/>
          <w:sz w:val="28"/>
          <w:szCs w:val="28"/>
        </w:rPr>
        <w:t>&gt;</w:t>
      </w:r>
      <w:r w:rsidR="00964E12" w:rsidRPr="006C79AF">
        <w:rPr>
          <w:rFonts w:ascii="Times New Roman" w:hAnsi="Times New Roman" w:cs="Times New Roman"/>
          <w:sz w:val="28"/>
          <w:szCs w:val="28"/>
        </w:rPr>
        <w:t xml:space="preserve"> 0</w:t>
      </w:r>
      <w:r w:rsidR="00964E12" w:rsidRPr="00074F85">
        <w:rPr>
          <w:rFonts w:ascii="Times New Roman" w:hAnsi="Times New Roman" w:cs="Times New Roman"/>
          <w:sz w:val="28"/>
          <w:szCs w:val="28"/>
        </w:rPr>
        <w:t xml:space="preserve">, </w:t>
      </w:r>
      <w:r w:rsidR="00964E12" w:rsidRPr="002853C6">
        <w:rPr>
          <w:rFonts w:ascii="Times New Roman" w:hAnsi="Times New Roman" w:cs="Times New Roman"/>
          <w:sz w:val="28"/>
          <w:szCs w:val="28"/>
        </w:rPr>
        <w:t>|</w:t>
      </w:r>
      <w:r w:rsidR="00964E1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64E12" w:rsidRPr="002853C6">
        <w:rPr>
          <w:rFonts w:ascii="Times New Roman" w:hAnsi="Times New Roman" w:cs="Times New Roman"/>
          <w:sz w:val="28"/>
          <w:szCs w:val="28"/>
        </w:rPr>
        <w:t>|</w:t>
      </w:r>
      <w:r w:rsidR="00964E12" w:rsidRPr="00074F85">
        <w:rPr>
          <w:rFonts w:ascii="Times New Roman" w:hAnsi="Times New Roman" w:cs="Times New Roman"/>
          <w:sz w:val="28"/>
          <w:szCs w:val="28"/>
        </w:rPr>
        <w:t xml:space="preserve"> </w:t>
      </w:r>
      <w:r w:rsidR="00964E12" w:rsidRPr="002853C6">
        <w:rPr>
          <w:rFonts w:ascii="Times New Roman" w:hAnsi="Times New Roman" w:cs="Times New Roman"/>
          <w:sz w:val="28"/>
          <w:szCs w:val="28"/>
        </w:rPr>
        <w:t>&lt; 0.5</w:t>
      </w:r>
      <w:r w:rsidR="00964E12">
        <w:rPr>
          <w:rFonts w:ascii="Times New Roman" w:hAnsi="Times New Roman" w:cs="Times New Roman"/>
          <w:sz w:val="28"/>
          <w:szCs w:val="28"/>
        </w:rPr>
        <w:t xml:space="preserve">, </w:t>
      </w:r>
      <w:r w:rsidR="00964E12" w:rsidRPr="002853C6">
        <w:rPr>
          <w:rFonts w:ascii="Times New Roman" w:hAnsi="Times New Roman" w:cs="Times New Roman"/>
          <w:sz w:val="28"/>
          <w:szCs w:val="28"/>
        </w:rPr>
        <w:t>|</w:t>
      </w:r>
      <w:r w:rsidR="00964E1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64E12" w:rsidRPr="002853C6">
        <w:rPr>
          <w:rFonts w:ascii="Times New Roman" w:hAnsi="Times New Roman" w:cs="Times New Roman"/>
          <w:sz w:val="28"/>
          <w:szCs w:val="28"/>
        </w:rPr>
        <w:t>| &lt;0.25</w:t>
      </w:r>
    </w:p>
    <w:p w:rsidR="00A47552" w:rsidRPr="007A2608" w:rsidRDefault="00A47552" w:rsidP="00B1799B">
      <w:pPr>
        <w:pStyle w:val="aa"/>
        <w:spacing w:after="0" w:line="36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 w:rsidRPr="007A260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A566B">
        <w:rPr>
          <w:rFonts w:ascii="Times New Roman" w:hAnsi="Times New Roman" w:cs="Times New Roman"/>
          <w:sz w:val="28"/>
          <w:szCs w:val="28"/>
        </w:rPr>
        <w:t>3</w:t>
      </w:r>
      <w:r w:rsidR="00BA3147">
        <w:rPr>
          <w:rFonts w:ascii="Times New Roman" w:hAnsi="Times New Roman" w:cs="Times New Roman"/>
          <w:sz w:val="28"/>
          <w:szCs w:val="28"/>
        </w:rPr>
        <w:t xml:space="preserve"> </w:t>
      </w:r>
      <w:r w:rsidR="00BA3147" w:rsidRPr="00BA3147">
        <w:rPr>
          <w:rFonts w:ascii="Times New Roman" w:hAnsi="Times New Roman" w:cs="Times New Roman"/>
          <w:sz w:val="28"/>
          <w:szCs w:val="28"/>
        </w:rPr>
        <w:t>–</w:t>
      </w:r>
      <w:r w:rsidRPr="007A2608">
        <w:rPr>
          <w:rFonts w:ascii="Times New Roman" w:hAnsi="Times New Roman" w:cs="Times New Roman"/>
          <w:sz w:val="28"/>
          <w:szCs w:val="28"/>
        </w:rPr>
        <w:t xml:space="preserve"> сигнал о выполнении условия </w:t>
      </w:r>
      <w:r w:rsidR="00964E12" w:rsidRPr="000E559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64E12" w:rsidRPr="006C79AF">
        <w:rPr>
          <w:rFonts w:ascii="Times New Roman" w:hAnsi="Times New Roman" w:cs="Times New Roman"/>
          <w:sz w:val="28"/>
          <w:szCs w:val="28"/>
        </w:rPr>
        <w:t xml:space="preserve"> </w:t>
      </w:r>
      <w:r w:rsidR="00964E12" w:rsidRPr="002853C6">
        <w:rPr>
          <w:rFonts w:ascii="Times New Roman" w:hAnsi="Times New Roman" w:cs="Times New Roman"/>
          <w:sz w:val="28"/>
          <w:szCs w:val="28"/>
        </w:rPr>
        <w:t>&gt;</w:t>
      </w:r>
      <w:r w:rsidR="00964E12" w:rsidRPr="006C79AF">
        <w:rPr>
          <w:rFonts w:ascii="Times New Roman" w:hAnsi="Times New Roman" w:cs="Times New Roman"/>
          <w:sz w:val="28"/>
          <w:szCs w:val="28"/>
        </w:rPr>
        <w:t xml:space="preserve"> 0, </w:t>
      </w:r>
      <w:r w:rsidR="00964E12" w:rsidRPr="000E559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64E12" w:rsidRPr="006C79AF">
        <w:rPr>
          <w:rFonts w:ascii="Times New Roman" w:hAnsi="Times New Roman" w:cs="Times New Roman"/>
          <w:sz w:val="28"/>
          <w:szCs w:val="28"/>
        </w:rPr>
        <w:t xml:space="preserve"> </w:t>
      </w:r>
      <w:r w:rsidR="00964E12" w:rsidRPr="002853C6">
        <w:rPr>
          <w:rFonts w:ascii="Times New Roman" w:hAnsi="Times New Roman" w:cs="Times New Roman"/>
          <w:sz w:val="28"/>
          <w:szCs w:val="28"/>
        </w:rPr>
        <w:t>&lt;</w:t>
      </w:r>
      <w:r w:rsidR="00964E12" w:rsidRPr="006C79AF">
        <w:rPr>
          <w:rFonts w:ascii="Times New Roman" w:hAnsi="Times New Roman" w:cs="Times New Roman"/>
          <w:sz w:val="28"/>
          <w:szCs w:val="28"/>
        </w:rPr>
        <w:t xml:space="preserve"> 0</w:t>
      </w:r>
      <w:r w:rsidR="00964E12" w:rsidRPr="00074F85">
        <w:rPr>
          <w:rFonts w:ascii="Times New Roman" w:hAnsi="Times New Roman" w:cs="Times New Roman"/>
          <w:sz w:val="28"/>
          <w:szCs w:val="28"/>
        </w:rPr>
        <w:t xml:space="preserve">, </w:t>
      </w:r>
      <w:r w:rsidR="00964E12" w:rsidRPr="002853C6">
        <w:rPr>
          <w:rFonts w:ascii="Times New Roman" w:hAnsi="Times New Roman" w:cs="Times New Roman"/>
          <w:sz w:val="28"/>
          <w:szCs w:val="28"/>
        </w:rPr>
        <w:t>|</w:t>
      </w:r>
      <w:r w:rsidR="00964E1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64E12" w:rsidRPr="002853C6">
        <w:rPr>
          <w:rFonts w:ascii="Times New Roman" w:hAnsi="Times New Roman" w:cs="Times New Roman"/>
          <w:sz w:val="28"/>
          <w:szCs w:val="28"/>
        </w:rPr>
        <w:t>|</w:t>
      </w:r>
      <w:r w:rsidR="00964E12" w:rsidRPr="00074F85">
        <w:rPr>
          <w:rFonts w:ascii="Times New Roman" w:hAnsi="Times New Roman" w:cs="Times New Roman"/>
          <w:sz w:val="28"/>
          <w:szCs w:val="28"/>
        </w:rPr>
        <w:t xml:space="preserve"> </w:t>
      </w:r>
      <w:r w:rsidR="00964E12" w:rsidRPr="002853C6">
        <w:rPr>
          <w:rFonts w:ascii="Times New Roman" w:hAnsi="Times New Roman" w:cs="Times New Roman"/>
          <w:sz w:val="28"/>
          <w:szCs w:val="28"/>
        </w:rPr>
        <w:t>&lt; 0.25</w:t>
      </w:r>
      <w:r w:rsidR="00964E12">
        <w:rPr>
          <w:rFonts w:ascii="Times New Roman" w:hAnsi="Times New Roman" w:cs="Times New Roman"/>
          <w:sz w:val="28"/>
          <w:szCs w:val="28"/>
        </w:rPr>
        <w:t xml:space="preserve">, </w:t>
      </w:r>
      <w:r w:rsidR="00964E12" w:rsidRPr="002853C6">
        <w:rPr>
          <w:rFonts w:ascii="Times New Roman" w:hAnsi="Times New Roman" w:cs="Times New Roman"/>
          <w:sz w:val="28"/>
          <w:szCs w:val="28"/>
        </w:rPr>
        <w:t>|</w:t>
      </w:r>
      <w:r w:rsidR="00964E12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64E12" w:rsidRPr="002853C6">
        <w:rPr>
          <w:rFonts w:ascii="Times New Roman" w:hAnsi="Times New Roman" w:cs="Times New Roman"/>
          <w:sz w:val="28"/>
          <w:szCs w:val="28"/>
        </w:rPr>
        <w:t>| &lt;0.5</w:t>
      </w:r>
    </w:p>
    <w:p w:rsidR="009A566B" w:rsidRDefault="009A566B" w:rsidP="009A566B">
      <w:pPr>
        <w:pStyle w:val="aa"/>
        <w:spacing w:after="0" w:line="240" w:lineRule="auto"/>
        <w:ind w:left="357" w:firstLine="35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64E1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сигнал проверки переполнения разрядной сетки</w:t>
      </w:r>
    </w:p>
    <w:p w:rsidR="00B1799B" w:rsidRPr="00261D94" w:rsidRDefault="00B1799B" w:rsidP="00261D9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A3147" w:rsidRDefault="00F80339" w:rsidP="00FC38B7">
      <w:pPr>
        <w:pStyle w:val="aa"/>
        <w:numPr>
          <w:ilvl w:val="1"/>
          <w:numId w:val="5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A47552">
        <w:rPr>
          <w:rFonts w:ascii="Times New Roman" w:hAnsi="Times New Roman" w:cs="Times New Roman"/>
          <w:b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b/>
          <w:sz w:val="28"/>
          <w:szCs w:val="28"/>
        </w:rPr>
        <w:t xml:space="preserve">используемых управляющих сигналов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Y</w:t>
      </w:r>
    </w:p>
    <w:p w:rsidR="00E002C0" w:rsidRPr="007477BF" w:rsidRDefault="00E002C0" w:rsidP="00E002C0">
      <w:pPr>
        <w:pStyle w:val="aa"/>
        <w:spacing w:after="0" w:line="240" w:lineRule="auto"/>
        <w:ind w:left="735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47552" w:rsidRPr="00E002C0" w:rsidRDefault="00A47552" w:rsidP="00E002C0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E002C0">
        <w:rPr>
          <w:rFonts w:ascii="Times New Roman" w:hAnsi="Times New Roman" w:cs="Times New Roman"/>
          <w:sz w:val="28"/>
          <w:szCs w:val="28"/>
        </w:rPr>
        <w:t>Управляющие сигналы:</w:t>
      </w:r>
    </w:p>
    <w:p w:rsidR="00D13C32" w:rsidRPr="00E002C0" w:rsidRDefault="00A47552" w:rsidP="00E002C0">
      <w:pPr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1</m:t>
        </m:r>
      </m:oMath>
      <w:r w:rsidR="00D13C32" w:rsidRPr="00E002C0">
        <w:rPr>
          <w:rFonts w:ascii="Times New Roman" w:hAnsi="Times New Roman" w:cs="Times New Roman"/>
          <w:sz w:val="28"/>
          <w:szCs w:val="28"/>
        </w:rPr>
        <w:t>– запись числа А в соответствующие регистры;</w:t>
      </w:r>
    </w:p>
    <w:p w:rsidR="00D13C32" w:rsidRPr="00E002C0" w:rsidRDefault="00D13C32" w:rsidP="00E002C0">
      <w:pPr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2</m:t>
        </m:r>
      </m:oMath>
      <w:r w:rsidRPr="00E002C0">
        <w:rPr>
          <w:rFonts w:ascii="Times New Roman" w:hAnsi="Times New Roman" w:cs="Times New Roman"/>
          <w:sz w:val="28"/>
          <w:szCs w:val="28"/>
        </w:rPr>
        <w:t xml:space="preserve">– </w:t>
      </w:r>
      <w:r w:rsidR="002D1FA5" w:rsidRPr="00E002C0">
        <w:rPr>
          <w:rFonts w:ascii="Times New Roman" w:hAnsi="Times New Roman" w:cs="Times New Roman"/>
          <w:sz w:val="28"/>
          <w:szCs w:val="28"/>
        </w:rPr>
        <w:t xml:space="preserve">сдвиг </w:t>
      </w:r>
      <w:r w:rsidR="002D1FA5">
        <w:rPr>
          <w:rFonts w:ascii="Times New Roman" w:hAnsi="Times New Roman" w:cs="Times New Roman"/>
          <w:sz w:val="28"/>
          <w:szCs w:val="28"/>
        </w:rPr>
        <w:t xml:space="preserve">вправо </w:t>
      </w:r>
      <w:r w:rsidR="002D1FA5" w:rsidRPr="00E002C0">
        <w:rPr>
          <w:rFonts w:ascii="Times New Roman" w:hAnsi="Times New Roman" w:cs="Times New Roman"/>
          <w:sz w:val="28"/>
          <w:szCs w:val="28"/>
        </w:rPr>
        <w:t xml:space="preserve">на </w:t>
      </w:r>
      <w:r w:rsidR="002D1FA5">
        <w:rPr>
          <w:rFonts w:ascii="Times New Roman" w:hAnsi="Times New Roman" w:cs="Times New Roman"/>
          <w:sz w:val="28"/>
          <w:szCs w:val="28"/>
        </w:rPr>
        <w:t xml:space="preserve">один </w:t>
      </w:r>
      <w:r w:rsidR="002D1FA5" w:rsidRPr="00E002C0">
        <w:rPr>
          <w:rFonts w:ascii="Times New Roman" w:hAnsi="Times New Roman" w:cs="Times New Roman"/>
          <w:sz w:val="28"/>
          <w:szCs w:val="28"/>
        </w:rPr>
        <w:t xml:space="preserve">разряд числа </w:t>
      </w:r>
      <w:r w:rsidR="002D1FA5" w:rsidRPr="00E002C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2D1FA5" w:rsidRPr="00E002C0">
        <w:rPr>
          <w:rFonts w:ascii="Times New Roman" w:hAnsi="Times New Roman" w:cs="Times New Roman"/>
          <w:sz w:val="28"/>
          <w:szCs w:val="28"/>
        </w:rPr>
        <w:t xml:space="preserve">, хранящего в регистре </w:t>
      </w:r>
      <w:r w:rsidR="002D1FA5" w:rsidRPr="00E002C0">
        <w:rPr>
          <w:rFonts w:ascii="Times New Roman" w:hAnsi="Times New Roman" w:cs="Times New Roman"/>
          <w:sz w:val="28"/>
          <w:szCs w:val="28"/>
          <w:lang w:val="en-US"/>
        </w:rPr>
        <w:t>RgA</w:t>
      </w:r>
      <w:r w:rsidR="002D1FA5">
        <w:rPr>
          <w:rFonts w:ascii="Times New Roman" w:hAnsi="Times New Roman" w:cs="Times New Roman"/>
          <w:sz w:val="28"/>
          <w:szCs w:val="28"/>
        </w:rPr>
        <w:t>2</w:t>
      </w:r>
      <w:r w:rsidR="002D1FA5" w:rsidRPr="00E002C0">
        <w:rPr>
          <w:rFonts w:ascii="Times New Roman" w:hAnsi="Times New Roman" w:cs="Times New Roman"/>
          <w:sz w:val="28"/>
          <w:szCs w:val="28"/>
        </w:rPr>
        <w:t>;</w:t>
      </w:r>
    </w:p>
    <w:p w:rsidR="00D13C32" w:rsidRPr="00E002C0" w:rsidRDefault="00D13C32" w:rsidP="00E002C0">
      <w:pPr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Y3 </m:t>
        </m:r>
      </m:oMath>
      <w:r w:rsidRPr="00E002C0">
        <w:rPr>
          <w:rFonts w:ascii="Times New Roman" w:hAnsi="Times New Roman" w:cs="Times New Roman"/>
          <w:sz w:val="28"/>
          <w:szCs w:val="28"/>
        </w:rPr>
        <w:t xml:space="preserve">– </w:t>
      </w:r>
      <w:r w:rsidR="00574CB4" w:rsidRPr="00E002C0">
        <w:rPr>
          <w:rFonts w:ascii="Times New Roman" w:hAnsi="Times New Roman" w:cs="Times New Roman"/>
          <w:sz w:val="28"/>
          <w:szCs w:val="28"/>
        </w:rPr>
        <w:t xml:space="preserve">сдвиг </w:t>
      </w:r>
      <w:r w:rsidR="002D1FA5">
        <w:rPr>
          <w:rFonts w:ascii="Times New Roman" w:hAnsi="Times New Roman" w:cs="Times New Roman"/>
          <w:sz w:val="28"/>
          <w:szCs w:val="28"/>
        </w:rPr>
        <w:t>влево</w:t>
      </w:r>
      <w:r w:rsidR="00B1799B">
        <w:rPr>
          <w:rFonts w:ascii="Times New Roman" w:hAnsi="Times New Roman" w:cs="Times New Roman"/>
          <w:sz w:val="28"/>
          <w:szCs w:val="28"/>
        </w:rPr>
        <w:t xml:space="preserve"> </w:t>
      </w:r>
      <w:r w:rsidR="00574CB4" w:rsidRPr="00E002C0">
        <w:rPr>
          <w:rFonts w:ascii="Times New Roman" w:hAnsi="Times New Roman" w:cs="Times New Roman"/>
          <w:sz w:val="28"/>
          <w:szCs w:val="28"/>
        </w:rPr>
        <w:t xml:space="preserve">на </w:t>
      </w:r>
      <w:r w:rsidR="00B1799B">
        <w:rPr>
          <w:rFonts w:ascii="Times New Roman" w:hAnsi="Times New Roman" w:cs="Times New Roman"/>
          <w:sz w:val="28"/>
          <w:szCs w:val="28"/>
        </w:rPr>
        <w:t xml:space="preserve">два </w:t>
      </w:r>
      <w:r w:rsidR="00574CB4" w:rsidRPr="00E002C0">
        <w:rPr>
          <w:rFonts w:ascii="Times New Roman" w:hAnsi="Times New Roman" w:cs="Times New Roman"/>
          <w:sz w:val="28"/>
          <w:szCs w:val="28"/>
        </w:rPr>
        <w:t>разряд</w:t>
      </w:r>
      <w:r w:rsidR="00B1799B">
        <w:rPr>
          <w:rFonts w:ascii="Times New Roman" w:hAnsi="Times New Roman" w:cs="Times New Roman"/>
          <w:sz w:val="28"/>
          <w:szCs w:val="28"/>
        </w:rPr>
        <w:t>а</w:t>
      </w:r>
      <w:r w:rsidR="00574CB4" w:rsidRPr="00E002C0">
        <w:rPr>
          <w:rFonts w:ascii="Times New Roman" w:hAnsi="Times New Roman" w:cs="Times New Roman"/>
          <w:sz w:val="28"/>
          <w:szCs w:val="28"/>
        </w:rPr>
        <w:t xml:space="preserve"> числа </w:t>
      </w:r>
      <w:r w:rsidR="00574CB4" w:rsidRPr="00E002C0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74CB4" w:rsidRPr="00E002C0">
        <w:rPr>
          <w:rFonts w:ascii="Times New Roman" w:hAnsi="Times New Roman" w:cs="Times New Roman"/>
          <w:sz w:val="28"/>
          <w:szCs w:val="28"/>
        </w:rPr>
        <w:t xml:space="preserve">, хранящего в регистре </w:t>
      </w:r>
      <w:r w:rsidR="00574CB4" w:rsidRPr="00E002C0">
        <w:rPr>
          <w:rFonts w:ascii="Times New Roman" w:hAnsi="Times New Roman" w:cs="Times New Roman"/>
          <w:sz w:val="28"/>
          <w:szCs w:val="28"/>
          <w:lang w:val="en-US"/>
        </w:rPr>
        <w:t>RgA</w:t>
      </w:r>
      <w:r w:rsidR="00574CB4" w:rsidRPr="00E002C0">
        <w:rPr>
          <w:rFonts w:ascii="Times New Roman" w:hAnsi="Times New Roman" w:cs="Times New Roman"/>
          <w:sz w:val="28"/>
          <w:szCs w:val="28"/>
        </w:rPr>
        <w:t>1</w:t>
      </w:r>
      <w:r w:rsidRPr="00E002C0">
        <w:rPr>
          <w:rFonts w:ascii="Times New Roman" w:hAnsi="Times New Roman" w:cs="Times New Roman"/>
          <w:sz w:val="28"/>
          <w:szCs w:val="28"/>
        </w:rPr>
        <w:t>;</w:t>
      </w:r>
    </w:p>
    <w:p w:rsidR="00624DDB" w:rsidRPr="00E002C0" w:rsidRDefault="00624DDB" w:rsidP="002D1FA5">
      <w:pPr>
        <w:tabs>
          <w:tab w:val="right" w:pos="9355"/>
        </w:tabs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 xml:space="preserve">Y4 </m:t>
        </m:r>
      </m:oMath>
      <w:r w:rsidRPr="00E002C0">
        <w:rPr>
          <w:rFonts w:ascii="Times New Roman" w:hAnsi="Times New Roman" w:cs="Times New Roman"/>
          <w:sz w:val="28"/>
          <w:szCs w:val="28"/>
        </w:rPr>
        <w:t>–</w:t>
      </w:r>
      <w:r w:rsidR="00574CB4" w:rsidRPr="00E002C0">
        <w:rPr>
          <w:rFonts w:ascii="Times New Roman" w:hAnsi="Times New Roman" w:cs="Times New Roman"/>
          <w:sz w:val="28"/>
          <w:szCs w:val="28"/>
        </w:rPr>
        <w:t xml:space="preserve"> </w:t>
      </w:r>
      <w:r w:rsidR="002D1FA5" w:rsidRPr="00E002C0">
        <w:rPr>
          <w:rFonts w:ascii="Times New Roman" w:hAnsi="Times New Roman" w:cs="Times New Roman"/>
          <w:sz w:val="28"/>
          <w:szCs w:val="28"/>
        </w:rPr>
        <w:t xml:space="preserve">запись числа </w:t>
      </w:r>
      <w:r w:rsidR="002D1FA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D1FA5" w:rsidRPr="00E002C0">
        <w:rPr>
          <w:rFonts w:ascii="Times New Roman" w:hAnsi="Times New Roman" w:cs="Times New Roman"/>
          <w:sz w:val="28"/>
          <w:szCs w:val="28"/>
        </w:rPr>
        <w:t xml:space="preserve"> в соответствующие регистры;</w:t>
      </w:r>
      <w:r w:rsidR="002D1FA5">
        <w:rPr>
          <w:rFonts w:ascii="Times New Roman" w:hAnsi="Times New Roman" w:cs="Times New Roman"/>
          <w:sz w:val="28"/>
          <w:szCs w:val="28"/>
        </w:rPr>
        <w:tab/>
      </w:r>
    </w:p>
    <w:p w:rsidR="00D13C32" w:rsidRPr="00E002C0" w:rsidRDefault="00624DDB" w:rsidP="00E002C0">
      <w:pPr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5</m:t>
        </m:r>
      </m:oMath>
      <w:r w:rsidR="00D13C32" w:rsidRPr="00E002C0">
        <w:rPr>
          <w:rFonts w:ascii="Times New Roman" w:hAnsi="Times New Roman" w:cs="Times New Roman"/>
          <w:sz w:val="28"/>
          <w:szCs w:val="28"/>
        </w:rPr>
        <w:t xml:space="preserve"> – сдвиг </w:t>
      </w:r>
      <w:r w:rsidR="00574CB4" w:rsidRPr="00E002C0">
        <w:rPr>
          <w:rFonts w:ascii="Times New Roman" w:hAnsi="Times New Roman" w:cs="Times New Roman"/>
          <w:sz w:val="28"/>
          <w:szCs w:val="28"/>
        </w:rPr>
        <w:t>в</w:t>
      </w:r>
      <w:r w:rsidR="00EC69B9">
        <w:rPr>
          <w:rFonts w:ascii="Times New Roman" w:hAnsi="Times New Roman" w:cs="Times New Roman"/>
          <w:sz w:val="28"/>
          <w:szCs w:val="28"/>
        </w:rPr>
        <w:t>лево</w:t>
      </w:r>
      <w:r w:rsidR="00574CB4" w:rsidRPr="00E002C0">
        <w:rPr>
          <w:rFonts w:ascii="Times New Roman" w:hAnsi="Times New Roman" w:cs="Times New Roman"/>
          <w:sz w:val="28"/>
          <w:szCs w:val="28"/>
        </w:rPr>
        <w:t xml:space="preserve"> на</w:t>
      </w:r>
      <w:r w:rsidR="00EC69B9">
        <w:rPr>
          <w:rFonts w:ascii="Times New Roman" w:hAnsi="Times New Roman" w:cs="Times New Roman"/>
          <w:sz w:val="28"/>
          <w:szCs w:val="28"/>
        </w:rPr>
        <w:t xml:space="preserve"> один</w:t>
      </w:r>
      <w:r w:rsidRPr="00E002C0">
        <w:rPr>
          <w:rFonts w:ascii="Times New Roman" w:hAnsi="Times New Roman" w:cs="Times New Roman"/>
          <w:sz w:val="28"/>
          <w:szCs w:val="28"/>
        </w:rPr>
        <w:t xml:space="preserve"> разряд</w:t>
      </w:r>
      <w:r w:rsidR="00D13C32" w:rsidRPr="00E002C0">
        <w:rPr>
          <w:rFonts w:ascii="Times New Roman" w:hAnsi="Times New Roman" w:cs="Times New Roman"/>
          <w:sz w:val="28"/>
          <w:szCs w:val="28"/>
        </w:rPr>
        <w:t xml:space="preserve"> числа В, хранящегося в регистре </w:t>
      </w:r>
      <w:r w:rsidR="00D13C32" w:rsidRPr="00E002C0">
        <w:rPr>
          <w:rFonts w:ascii="Times New Roman" w:hAnsi="Times New Roman" w:cs="Times New Roman"/>
          <w:sz w:val="28"/>
          <w:szCs w:val="28"/>
          <w:lang w:val="en-US"/>
        </w:rPr>
        <w:t>RgB</w:t>
      </w:r>
      <w:r w:rsidR="00574CB4" w:rsidRPr="00E002C0">
        <w:rPr>
          <w:rFonts w:ascii="Times New Roman" w:hAnsi="Times New Roman" w:cs="Times New Roman"/>
          <w:sz w:val="28"/>
          <w:szCs w:val="28"/>
        </w:rPr>
        <w:t>1</w:t>
      </w:r>
      <w:r w:rsidR="00D13C32" w:rsidRPr="00E002C0">
        <w:rPr>
          <w:rFonts w:ascii="Times New Roman" w:hAnsi="Times New Roman" w:cs="Times New Roman"/>
          <w:sz w:val="28"/>
          <w:szCs w:val="28"/>
        </w:rPr>
        <w:t>;</w:t>
      </w:r>
    </w:p>
    <w:p w:rsidR="00624DDB" w:rsidRPr="00E002C0" w:rsidRDefault="00624DDB" w:rsidP="00E002C0">
      <w:pPr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6</m:t>
        </m:r>
      </m:oMath>
      <w:r w:rsidRPr="00E002C0">
        <w:rPr>
          <w:rFonts w:ascii="Times New Roman" w:hAnsi="Times New Roman" w:cs="Times New Roman"/>
          <w:sz w:val="28"/>
          <w:szCs w:val="28"/>
        </w:rPr>
        <w:t xml:space="preserve"> – сдвиг </w:t>
      </w:r>
      <w:r w:rsidR="00B1799B">
        <w:rPr>
          <w:rFonts w:ascii="Times New Roman" w:hAnsi="Times New Roman" w:cs="Times New Roman"/>
          <w:sz w:val="28"/>
          <w:szCs w:val="28"/>
        </w:rPr>
        <w:t>вправо</w:t>
      </w:r>
      <w:r w:rsidRPr="00E002C0">
        <w:rPr>
          <w:rFonts w:ascii="Times New Roman" w:hAnsi="Times New Roman" w:cs="Times New Roman"/>
          <w:sz w:val="28"/>
          <w:szCs w:val="28"/>
        </w:rPr>
        <w:t xml:space="preserve"> </w:t>
      </w:r>
      <w:r w:rsidR="00574CB4" w:rsidRPr="00E002C0">
        <w:rPr>
          <w:rFonts w:ascii="Times New Roman" w:hAnsi="Times New Roman" w:cs="Times New Roman"/>
          <w:sz w:val="28"/>
          <w:szCs w:val="28"/>
        </w:rPr>
        <w:t>на</w:t>
      </w:r>
      <w:r w:rsidR="00307FAC" w:rsidRPr="00E002C0">
        <w:rPr>
          <w:rFonts w:ascii="Times New Roman" w:hAnsi="Times New Roman" w:cs="Times New Roman"/>
          <w:sz w:val="28"/>
          <w:szCs w:val="28"/>
        </w:rPr>
        <w:t xml:space="preserve"> </w:t>
      </w:r>
      <w:r w:rsidR="00B1799B">
        <w:rPr>
          <w:rFonts w:ascii="Times New Roman" w:hAnsi="Times New Roman" w:cs="Times New Roman"/>
          <w:sz w:val="28"/>
          <w:szCs w:val="28"/>
        </w:rPr>
        <w:t xml:space="preserve">два </w:t>
      </w:r>
      <w:r w:rsidR="00307FAC" w:rsidRPr="00E002C0">
        <w:rPr>
          <w:rFonts w:ascii="Times New Roman" w:hAnsi="Times New Roman" w:cs="Times New Roman"/>
          <w:sz w:val="28"/>
          <w:szCs w:val="28"/>
        </w:rPr>
        <w:t>разряд</w:t>
      </w:r>
      <w:r w:rsidR="00B1799B">
        <w:rPr>
          <w:rFonts w:ascii="Times New Roman" w:hAnsi="Times New Roman" w:cs="Times New Roman"/>
          <w:sz w:val="28"/>
          <w:szCs w:val="28"/>
        </w:rPr>
        <w:t>а</w:t>
      </w:r>
      <w:r w:rsidRPr="00E002C0">
        <w:rPr>
          <w:rFonts w:ascii="Times New Roman" w:hAnsi="Times New Roman" w:cs="Times New Roman"/>
          <w:sz w:val="28"/>
          <w:szCs w:val="28"/>
        </w:rPr>
        <w:t xml:space="preserve"> числа В, хранящегося в регистре </w:t>
      </w:r>
      <w:r w:rsidRPr="00E002C0">
        <w:rPr>
          <w:rFonts w:ascii="Times New Roman" w:hAnsi="Times New Roman" w:cs="Times New Roman"/>
          <w:sz w:val="28"/>
          <w:szCs w:val="28"/>
          <w:lang w:val="en-US"/>
        </w:rPr>
        <w:t>RgB</w:t>
      </w:r>
      <w:r w:rsidR="00574CB4" w:rsidRPr="00E002C0">
        <w:rPr>
          <w:rFonts w:ascii="Times New Roman" w:hAnsi="Times New Roman" w:cs="Times New Roman"/>
          <w:sz w:val="28"/>
          <w:szCs w:val="28"/>
        </w:rPr>
        <w:t>2</w:t>
      </w:r>
      <w:r w:rsidRPr="00E002C0">
        <w:rPr>
          <w:rFonts w:ascii="Times New Roman" w:hAnsi="Times New Roman" w:cs="Times New Roman"/>
          <w:sz w:val="28"/>
          <w:szCs w:val="28"/>
        </w:rPr>
        <w:t>;</w:t>
      </w:r>
    </w:p>
    <w:p w:rsidR="00D13C32" w:rsidRPr="00032A46" w:rsidRDefault="002E1FB5" w:rsidP="002E1FB5">
      <w:pPr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7</m:t>
        </m:r>
      </m:oMath>
      <w:r w:rsidR="00D13C32" w:rsidRPr="00E002C0">
        <w:rPr>
          <w:rFonts w:ascii="Times New Roman" w:hAnsi="Times New Roman" w:cs="Times New Roman"/>
          <w:sz w:val="28"/>
          <w:szCs w:val="28"/>
        </w:rPr>
        <w:t xml:space="preserve"> –</w:t>
      </w:r>
      <w:r w:rsidRPr="002E1FB5">
        <w:rPr>
          <w:rFonts w:ascii="Times New Roman" w:hAnsi="Times New Roman" w:cs="Times New Roman"/>
          <w:sz w:val="28"/>
          <w:szCs w:val="28"/>
        </w:rPr>
        <w:t xml:space="preserve"> </w:t>
      </w:r>
      <w:r w:rsidR="00B6550E" w:rsidRPr="00E002C0">
        <w:rPr>
          <w:rFonts w:ascii="Times New Roman" w:hAnsi="Times New Roman" w:cs="Times New Roman"/>
          <w:sz w:val="28"/>
          <w:szCs w:val="28"/>
        </w:rPr>
        <w:t>сдвиг в</w:t>
      </w:r>
      <w:r w:rsidR="00B6550E">
        <w:rPr>
          <w:rFonts w:ascii="Times New Roman" w:hAnsi="Times New Roman" w:cs="Times New Roman"/>
          <w:sz w:val="28"/>
          <w:szCs w:val="28"/>
        </w:rPr>
        <w:t>право</w:t>
      </w:r>
      <w:r w:rsidR="00B6550E" w:rsidRPr="00E002C0">
        <w:rPr>
          <w:rFonts w:ascii="Times New Roman" w:hAnsi="Times New Roman" w:cs="Times New Roman"/>
          <w:sz w:val="28"/>
          <w:szCs w:val="28"/>
        </w:rPr>
        <w:t xml:space="preserve"> на</w:t>
      </w:r>
      <w:r w:rsidR="00B6550E">
        <w:rPr>
          <w:rFonts w:ascii="Times New Roman" w:hAnsi="Times New Roman" w:cs="Times New Roman"/>
          <w:sz w:val="28"/>
          <w:szCs w:val="28"/>
        </w:rPr>
        <w:t xml:space="preserve"> один</w:t>
      </w:r>
      <w:r w:rsidR="00B6550E" w:rsidRPr="00E002C0">
        <w:rPr>
          <w:rFonts w:ascii="Times New Roman" w:hAnsi="Times New Roman" w:cs="Times New Roman"/>
          <w:sz w:val="28"/>
          <w:szCs w:val="28"/>
        </w:rPr>
        <w:t xml:space="preserve"> разряд числа В, хранящегося в регистре </w:t>
      </w:r>
      <w:r w:rsidR="00B6550E" w:rsidRPr="00E002C0">
        <w:rPr>
          <w:rFonts w:ascii="Times New Roman" w:hAnsi="Times New Roman" w:cs="Times New Roman"/>
          <w:sz w:val="28"/>
          <w:szCs w:val="28"/>
          <w:lang w:val="en-US"/>
        </w:rPr>
        <w:t>RgB</w:t>
      </w:r>
      <w:r w:rsidR="00B6550E">
        <w:rPr>
          <w:rFonts w:ascii="Times New Roman" w:hAnsi="Times New Roman" w:cs="Times New Roman"/>
          <w:sz w:val="28"/>
          <w:szCs w:val="28"/>
        </w:rPr>
        <w:t>3</w:t>
      </w:r>
      <w:r w:rsidR="00B6550E" w:rsidRPr="00E002C0">
        <w:rPr>
          <w:rFonts w:ascii="Times New Roman" w:hAnsi="Times New Roman" w:cs="Times New Roman"/>
          <w:sz w:val="28"/>
          <w:szCs w:val="28"/>
        </w:rPr>
        <w:t>;</w:t>
      </w:r>
    </w:p>
    <w:p w:rsidR="002E1FB5" w:rsidRPr="00D351E7" w:rsidRDefault="002E1FB5" w:rsidP="00B6550E">
      <w:pPr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8</m:t>
        </m:r>
      </m:oMath>
      <w:r w:rsidRPr="00E002C0">
        <w:rPr>
          <w:rFonts w:ascii="Times New Roman" w:hAnsi="Times New Roman" w:cs="Times New Roman"/>
          <w:sz w:val="28"/>
          <w:szCs w:val="28"/>
        </w:rPr>
        <w:t xml:space="preserve"> –</w:t>
      </w:r>
      <w:r w:rsidRPr="002E1FB5">
        <w:rPr>
          <w:rFonts w:ascii="Times New Roman" w:hAnsi="Times New Roman" w:cs="Times New Roman"/>
          <w:sz w:val="28"/>
          <w:szCs w:val="28"/>
        </w:rPr>
        <w:t xml:space="preserve"> </w:t>
      </w:r>
      <w:r w:rsidR="00B6550E">
        <w:rPr>
          <w:rFonts w:ascii="Times New Roman" w:hAnsi="Times New Roman" w:cs="Times New Roman"/>
          <w:sz w:val="28"/>
          <w:szCs w:val="28"/>
        </w:rPr>
        <w:t>сигнал</w:t>
      </w:r>
      <w:r w:rsidR="00B6550E" w:rsidRPr="00E002C0">
        <w:rPr>
          <w:rFonts w:ascii="Times New Roman" w:hAnsi="Times New Roman" w:cs="Times New Roman"/>
          <w:sz w:val="28"/>
          <w:szCs w:val="28"/>
        </w:rPr>
        <w:t xml:space="preserve"> для </w:t>
      </w:r>
      <w:r w:rsidR="00B6550E">
        <w:rPr>
          <w:rFonts w:ascii="Times New Roman" w:hAnsi="Times New Roman" w:cs="Times New Roman"/>
          <w:sz w:val="28"/>
          <w:szCs w:val="28"/>
        </w:rPr>
        <w:t xml:space="preserve">выбора адреса в мультиплексоре </w:t>
      </w:r>
      <w:r w:rsidR="00B6550E">
        <w:rPr>
          <w:rFonts w:ascii="Times New Roman" w:hAnsi="Times New Roman" w:cs="Times New Roman"/>
          <w:sz w:val="28"/>
          <w:szCs w:val="28"/>
          <w:lang w:val="en-US"/>
        </w:rPr>
        <w:t>MUX</w:t>
      </w:r>
      <w:r w:rsidR="00B6550E">
        <w:rPr>
          <w:rFonts w:ascii="Times New Roman" w:hAnsi="Times New Roman" w:cs="Times New Roman"/>
          <w:sz w:val="28"/>
          <w:szCs w:val="28"/>
        </w:rPr>
        <w:t>1</w:t>
      </w:r>
      <w:r w:rsidR="00B6550E" w:rsidRPr="00E002C0">
        <w:rPr>
          <w:rFonts w:ascii="Times New Roman" w:hAnsi="Times New Roman" w:cs="Times New Roman"/>
          <w:sz w:val="28"/>
          <w:szCs w:val="28"/>
        </w:rPr>
        <w:t>;</w:t>
      </w:r>
    </w:p>
    <w:p w:rsidR="00032A46" w:rsidRPr="00E002C0" w:rsidRDefault="00D13C32" w:rsidP="00032A46">
      <w:pPr>
        <w:suppressAutoHyphens/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E002C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74CB4" w:rsidRPr="00E002C0">
        <w:rPr>
          <w:rFonts w:ascii="Times New Roman" w:hAnsi="Times New Roman" w:cs="Times New Roman"/>
          <w:sz w:val="28"/>
          <w:szCs w:val="28"/>
        </w:rPr>
        <w:t>9</w:t>
      </w:r>
      <w:r w:rsidRPr="00E002C0">
        <w:rPr>
          <w:rFonts w:ascii="Times New Roman" w:hAnsi="Times New Roman" w:cs="Times New Roman"/>
          <w:sz w:val="28"/>
          <w:szCs w:val="28"/>
        </w:rPr>
        <w:t xml:space="preserve"> – </w:t>
      </w:r>
      <w:r w:rsidR="00032A46">
        <w:rPr>
          <w:rFonts w:ascii="Times New Roman" w:hAnsi="Times New Roman" w:cs="Times New Roman"/>
          <w:sz w:val="28"/>
          <w:szCs w:val="28"/>
        </w:rPr>
        <w:t>сигнал</w:t>
      </w:r>
      <w:r w:rsidR="00032A46" w:rsidRPr="00E002C0">
        <w:rPr>
          <w:rFonts w:ascii="Times New Roman" w:hAnsi="Times New Roman" w:cs="Times New Roman"/>
          <w:sz w:val="28"/>
          <w:szCs w:val="28"/>
        </w:rPr>
        <w:t xml:space="preserve"> для </w:t>
      </w:r>
      <w:r w:rsidR="00032A46">
        <w:rPr>
          <w:rFonts w:ascii="Times New Roman" w:hAnsi="Times New Roman" w:cs="Times New Roman"/>
          <w:sz w:val="28"/>
          <w:szCs w:val="28"/>
        </w:rPr>
        <w:t xml:space="preserve">выбора адреса в мультиплексоре </w:t>
      </w:r>
      <w:r w:rsidR="00032A46">
        <w:rPr>
          <w:rFonts w:ascii="Times New Roman" w:hAnsi="Times New Roman" w:cs="Times New Roman"/>
          <w:sz w:val="28"/>
          <w:szCs w:val="28"/>
          <w:lang w:val="en-US"/>
        </w:rPr>
        <w:t>MUX</w:t>
      </w:r>
      <w:r w:rsidR="00032A46">
        <w:rPr>
          <w:rFonts w:ascii="Times New Roman" w:hAnsi="Times New Roman" w:cs="Times New Roman"/>
          <w:sz w:val="28"/>
          <w:szCs w:val="28"/>
        </w:rPr>
        <w:t>2</w:t>
      </w:r>
      <w:r w:rsidRPr="00E002C0">
        <w:rPr>
          <w:rFonts w:ascii="Times New Roman" w:hAnsi="Times New Roman" w:cs="Times New Roman"/>
          <w:sz w:val="28"/>
          <w:szCs w:val="28"/>
        </w:rPr>
        <w:t>;</w:t>
      </w:r>
    </w:p>
    <w:p w:rsidR="00D13C32" w:rsidRDefault="00D13C32" w:rsidP="00E002C0">
      <w:pPr>
        <w:suppressAutoHyphens/>
        <w:spacing w:after="0" w:line="360" w:lineRule="auto"/>
        <w:ind w:left="349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E002C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74CB4" w:rsidRPr="00E002C0">
        <w:rPr>
          <w:rFonts w:ascii="Times New Roman" w:hAnsi="Times New Roman" w:cs="Times New Roman"/>
          <w:sz w:val="28"/>
          <w:szCs w:val="28"/>
        </w:rPr>
        <w:t>1</w:t>
      </w:r>
      <w:r w:rsidR="00B6550E">
        <w:rPr>
          <w:rFonts w:ascii="Times New Roman" w:hAnsi="Times New Roman" w:cs="Times New Roman"/>
          <w:sz w:val="28"/>
          <w:szCs w:val="28"/>
        </w:rPr>
        <w:t>0</w:t>
      </w:r>
      <w:r w:rsidRPr="00E002C0">
        <w:rPr>
          <w:rFonts w:ascii="Times New Roman" w:hAnsi="Times New Roman" w:cs="Times New Roman"/>
          <w:sz w:val="28"/>
          <w:szCs w:val="28"/>
        </w:rPr>
        <w:t xml:space="preserve"> – </w:t>
      </w:r>
      <w:r w:rsidR="00032A46">
        <w:rPr>
          <w:rFonts w:ascii="Times New Roman" w:hAnsi="Times New Roman" w:cs="Times New Roman"/>
          <w:sz w:val="28"/>
          <w:szCs w:val="28"/>
        </w:rPr>
        <w:t xml:space="preserve">сигнал записи результатов в регистр </w:t>
      </w:r>
      <w:r w:rsidR="00032A46">
        <w:rPr>
          <w:rFonts w:ascii="Times New Roman" w:hAnsi="Times New Roman" w:cs="Times New Roman"/>
          <w:sz w:val="28"/>
          <w:szCs w:val="28"/>
          <w:lang w:val="en-US"/>
        </w:rPr>
        <w:t>RgS</w:t>
      </w:r>
      <w:r w:rsidRPr="00E002C0">
        <w:rPr>
          <w:rFonts w:ascii="Times New Roman" w:hAnsi="Times New Roman" w:cs="Times New Roman"/>
          <w:sz w:val="28"/>
          <w:szCs w:val="28"/>
        </w:rPr>
        <w:t>;</w:t>
      </w:r>
    </w:p>
    <w:p w:rsidR="00E53F32" w:rsidRPr="00E53F32" w:rsidRDefault="00E53F32" w:rsidP="00E002C0">
      <w:pPr>
        <w:suppressAutoHyphens/>
        <w:spacing w:after="0" w:line="360" w:lineRule="auto"/>
        <w:ind w:left="349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53F32">
        <w:rPr>
          <w:rFonts w:ascii="Times New Roman" w:hAnsi="Times New Roman" w:cs="Times New Roman"/>
          <w:sz w:val="28"/>
          <w:szCs w:val="28"/>
        </w:rPr>
        <w:t xml:space="preserve">12 - </w:t>
      </w:r>
      <w:r w:rsidRPr="00E002C0">
        <w:rPr>
          <w:rFonts w:ascii="Times New Roman" w:hAnsi="Times New Roman" w:cs="Times New Roman"/>
          <w:sz w:val="28"/>
          <w:szCs w:val="28"/>
        </w:rPr>
        <w:t>сигнал о том, что числа поступившие на входы А и В не соответствуют требуемым условиям (</w:t>
      </w:r>
      <w:r w:rsidRPr="00E002C0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E002C0">
        <w:rPr>
          <w:rFonts w:ascii="Times New Roman" w:hAnsi="Times New Roman" w:cs="Times New Roman"/>
          <w:sz w:val="28"/>
          <w:szCs w:val="28"/>
        </w:rPr>
        <w:t>)</w:t>
      </w:r>
      <w:r w:rsidRPr="00E53F32">
        <w:rPr>
          <w:rFonts w:ascii="Times New Roman" w:hAnsi="Times New Roman" w:cs="Times New Roman"/>
          <w:sz w:val="28"/>
          <w:szCs w:val="28"/>
        </w:rPr>
        <w:t>;</w:t>
      </w:r>
    </w:p>
    <w:p w:rsidR="00A47552" w:rsidRDefault="00D13C32" w:rsidP="00E002C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E002C0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574CB4" w:rsidRPr="00E002C0">
        <w:rPr>
          <w:rFonts w:ascii="Times New Roman" w:hAnsi="Times New Roman" w:cs="Times New Roman"/>
          <w:sz w:val="28"/>
          <w:szCs w:val="28"/>
        </w:rPr>
        <w:t>1</w:t>
      </w:r>
      <w:r w:rsidR="00E53F32" w:rsidRPr="00E53F32">
        <w:rPr>
          <w:rFonts w:ascii="Times New Roman" w:hAnsi="Times New Roman" w:cs="Times New Roman"/>
          <w:sz w:val="28"/>
          <w:szCs w:val="28"/>
        </w:rPr>
        <w:t>3</w:t>
      </w:r>
      <w:r w:rsidRPr="00E002C0">
        <w:rPr>
          <w:rFonts w:ascii="Times New Roman" w:hAnsi="Times New Roman" w:cs="Times New Roman"/>
          <w:sz w:val="28"/>
          <w:szCs w:val="28"/>
        </w:rPr>
        <w:t xml:space="preserve"> – сигнал выдачи результата (</w:t>
      </w:r>
      <w:r w:rsidRPr="00E002C0">
        <w:rPr>
          <w:rFonts w:ascii="Times New Roman" w:hAnsi="Times New Roman" w:cs="Times New Roman"/>
          <w:sz w:val="28"/>
          <w:szCs w:val="28"/>
          <w:lang w:val="en-US"/>
        </w:rPr>
        <w:t>RD</w:t>
      </w:r>
      <w:r w:rsidRPr="00E002C0">
        <w:rPr>
          <w:rFonts w:ascii="Times New Roman" w:hAnsi="Times New Roman" w:cs="Times New Roman"/>
          <w:sz w:val="28"/>
          <w:szCs w:val="28"/>
        </w:rPr>
        <w:t>);</w:t>
      </w:r>
    </w:p>
    <w:p w:rsidR="009A566B" w:rsidRPr="00E002C0" w:rsidRDefault="00F8179D" w:rsidP="009A566B">
      <w:pPr>
        <w:suppressAutoHyphens/>
        <w:spacing w:after="0" w:line="360" w:lineRule="auto"/>
        <w:ind w:left="349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F8179D">
        <w:rPr>
          <w:rFonts w:ascii="Times New Roman" w:hAnsi="Times New Roman" w:cs="Times New Roman"/>
          <w:sz w:val="28"/>
          <w:szCs w:val="28"/>
        </w:rPr>
        <w:t xml:space="preserve">14 – </w:t>
      </w:r>
      <w:r w:rsidR="009A566B" w:rsidRPr="00E002C0">
        <w:rPr>
          <w:rFonts w:ascii="Times New Roman" w:hAnsi="Times New Roman" w:cs="Times New Roman"/>
          <w:sz w:val="28"/>
          <w:szCs w:val="28"/>
        </w:rPr>
        <w:t>сигнал переполнения (</w:t>
      </w:r>
      <w:r w:rsidR="009A566B" w:rsidRPr="00E002C0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="009A566B" w:rsidRPr="00E002C0">
        <w:rPr>
          <w:rFonts w:ascii="Times New Roman" w:hAnsi="Times New Roman" w:cs="Times New Roman"/>
          <w:sz w:val="28"/>
          <w:szCs w:val="28"/>
        </w:rPr>
        <w:t>);</w:t>
      </w:r>
    </w:p>
    <w:p w:rsidR="00F8179D" w:rsidRDefault="00F8179D" w:rsidP="00E002C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B6550E" w:rsidRDefault="00B6550E" w:rsidP="00E002C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B6550E" w:rsidRPr="00F8179D" w:rsidRDefault="00B6550E" w:rsidP="00E002C0">
      <w:pPr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C27BB4" w:rsidRPr="00EE4F2B" w:rsidRDefault="00C27BB4" w:rsidP="00506DFC">
      <w:pPr>
        <w:rPr>
          <w:rFonts w:ascii="Times New Roman" w:hAnsi="Times New Roman" w:cs="Times New Roman"/>
          <w:b/>
          <w:sz w:val="28"/>
          <w:szCs w:val="28"/>
        </w:rPr>
      </w:pPr>
    </w:p>
    <w:p w:rsidR="00A47552" w:rsidRPr="00293693" w:rsidRDefault="00293693" w:rsidP="00B6550E">
      <w:pPr>
        <w:spacing w:after="0" w:line="240" w:lineRule="auto"/>
        <w:ind w:firstLine="34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2.3 </w:t>
      </w:r>
      <w:r w:rsidR="00F515DD">
        <w:rPr>
          <w:rFonts w:ascii="Times New Roman" w:hAnsi="Times New Roman" w:cs="Times New Roman"/>
          <w:b/>
          <w:sz w:val="28"/>
          <w:szCs w:val="28"/>
        </w:rPr>
        <w:t xml:space="preserve">Граф – </w:t>
      </w:r>
      <w:r w:rsidR="00A47552" w:rsidRPr="00293693">
        <w:rPr>
          <w:rFonts w:ascii="Times New Roman" w:hAnsi="Times New Roman" w:cs="Times New Roman"/>
          <w:b/>
          <w:sz w:val="28"/>
          <w:szCs w:val="28"/>
        </w:rPr>
        <w:t>схема микропрограммы</w:t>
      </w:r>
    </w:p>
    <w:p w:rsidR="00293693" w:rsidRPr="00293693" w:rsidRDefault="00293693" w:rsidP="00293693">
      <w:pPr>
        <w:pStyle w:val="aa"/>
        <w:spacing w:after="0" w:line="240" w:lineRule="auto"/>
        <w:ind w:left="735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47552" w:rsidRPr="002C47F0" w:rsidRDefault="002C47F0" w:rsidP="002C47F0">
      <w:pPr>
        <w:pStyle w:val="ae"/>
        <w:jc w:val="center"/>
      </w:pPr>
      <w:r>
        <w:rPr>
          <w:noProof/>
        </w:rPr>
        <w:drawing>
          <wp:inline distT="0" distB="0" distL="0" distR="0">
            <wp:extent cx="4029075" cy="7963188"/>
            <wp:effectExtent l="0" t="0" r="0" b="0"/>
            <wp:docPr id="373" name="Рисунок 373" descr="D:\Загрузки\Копия ptca (15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D:\Загрузки\Копия ptca (15)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2878" cy="80102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7552" w:rsidRDefault="00A47552" w:rsidP="007A08C5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1 – граф-схема микропрограммы</w:t>
      </w:r>
    </w:p>
    <w:p w:rsidR="00A47552" w:rsidRPr="00692379" w:rsidRDefault="00AE3BF5" w:rsidP="00AB35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92379">
        <w:rPr>
          <w:rFonts w:ascii="Times New Roman" w:hAnsi="Times New Roman" w:cs="Times New Roman"/>
          <w:b/>
          <w:sz w:val="28"/>
          <w:szCs w:val="28"/>
        </w:rPr>
        <w:lastRenderedPageBreak/>
        <w:t>2.4</w:t>
      </w:r>
      <w:r w:rsidRPr="00692379">
        <w:rPr>
          <w:rFonts w:ascii="Times New Roman" w:hAnsi="Times New Roman" w:cs="Times New Roman"/>
          <w:sz w:val="28"/>
          <w:szCs w:val="28"/>
        </w:rPr>
        <w:t xml:space="preserve"> </w:t>
      </w:r>
      <w:r w:rsidR="007A7EC4" w:rsidRPr="00692379">
        <w:rPr>
          <w:rFonts w:ascii="Times New Roman" w:hAnsi="Times New Roman" w:cs="Times New Roman"/>
          <w:b/>
          <w:sz w:val="28"/>
          <w:szCs w:val="28"/>
        </w:rPr>
        <w:t>Словесное опи</w:t>
      </w:r>
      <w:r w:rsidR="00571290" w:rsidRPr="00692379">
        <w:rPr>
          <w:rFonts w:ascii="Times New Roman" w:hAnsi="Times New Roman" w:cs="Times New Roman"/>
          <w:b/>
          <w:sz w:val="28"/>
          <w:szCs w:val="28"/>
        </w:rPr>
        <w:t xml:space="preserve">сание граф – </w:t>
      </w:r>
      <w:r w:rsidR="00003FCC" w:rsidRPr="00692379">
        <w:rPr>
          <w:rFonts w:ascii="Times New Roman" w:hAnsi="Times New Roman" w:cs="Times New Roman"/>
          <w:b/>
          <w:sz w:val="28"/>
          <w:szCs w:val="28"/>
        </w:rPr>
        <w:t>схемы микропрограммы</w:t>
      </w:r>
    </w:p>
    <w:p w:rsidR="00A47552" w:rsidRDefault="00A47552" w:rsidP="0006165C">
      <w:pPr>
        <w:spacing w:after="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c"/>
        <w:tblW w:w="8846" w:type="dxa"/>
        <w:tblInd w:w="704" w:type="dxa"/>
        <w:tblLook w:val="04A0" w:firstRow="1" w:lastRow="0" w:firstColumn="1" w:lastColumn="0" w:noHBand="0" w:noVBand="1"/>
      </w:tblPr>
      <w:tblGrid>
        <w:gridCol w:w="621"/>
        <w:gridCol w:w="8225"/>
      </w:tblGrid>
      <w:tr w:rsidR="00700B5A" w:rsidTr="00F8179D">
        <w:tc>
          <w:tcPr>
            <w:tcW w:w="621" w:type="dxa"/>
          </w:tcPr>
          <w:p w:rsidR="00700B5A" w:rsidRPr="006D4F46" w:rsidRDefault="00700B5A" w:rsidP="00700B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225" w:type="dxa"/>
          </w:tcPr>
          <w:p w:rsidR="00700B5A" w:rsidRPr="00E7611F" w:rsidRDefault="000D74C5" w:rsidP="000D74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осведомительного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720C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Пр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720C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E7611F">
              <w:rPr>
                <w:rFonts w:ascii="Times New Roman" w:hAnsi="Times New Roman" w:cs="Times New Roman"/>
                <w:sz w:val="28"/>
                <w:szCs w:val="28"/>
              </w:rPr>
              <w:t xml:space="preserve"> = 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в а2, иначе а1.</w:t>
            </w:r>
          </w:p>
        </w:tc>
      </w:tr>
      <w:tr w:rsidR="00700B5A" w:rsidTr="00F8179D">
        <w:tc>
          <w:tcPr>
            <w:tcW w:w="621" w:type="dxa"/>
          </w:tcPr>
          <w:p w:rsidR="00700B5A" w:rsidRPr="00AE3BF5" w:rsidRDefault="00700B5A" w:rsidP="00700B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AE3B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225" w:type="dxa"/>
          </w:tcPr>
          <w:p w:rsidR="00700B5A" w:rsidRPr="00A739CA" w:rsidRDefault="000D74C5" w:rsidP="00700B5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в а0.</w:t>
            </w:r>
          </w:p>
        </w:tc>
      </w:tr>
      <w:tr w:rsidR="00700B5A" w:rsidTr="00F8179D">
        <w:tc>
          <w:tcPr>
            <w:tcW w:w="621" w:type="dxa"/>
          </w:tcPr>
          <w:p w:rsidR="00700B5A" w:rsidRPr="00700B5A" w:rsidRDefault="00700B5A" w:rsidP="00700B5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00B5A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225" w:type="dxa"/>
          </w:tcPr>
          <w:p w:rsidR="00700B5A" w:rsidRPr="00E7611F" w:rsidRDefault="000D74C5" w:rsidP="000D74C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числа А</w:t>
            </w:r>
            <w:r w:rsidRPr="00E7611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="002C47F0">
              <w:rPr>
                <w:rFonts w:ascii="Times New Roman" w:hAnsi="Times New Roman" w:cs="Times New Roman"/>
                <w:sz w:val="28"/>
                <w:szCs w:val="28"/>
              </w:rPr>
              <w:t>1. Переход в состояние а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00B5A" w:rsidTr="00F8179D">
        <w:tc>
          <w:tcPr>
            <w:tcW w:w="621" w:type="dxa"/>
          </w:tcPr>
          <w:p w:rsidR="00700B5A" w:rsidRPr="00700B5A" w:rsidRDefault="00700B5A" w:rsidP="00700B5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00B5A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225" w:type="dxa"/>
          </w:tcPr>
          <w:p w:rsidR="00700B5A" w:rsidRPr="00A739CA" w:rsidRDefault="000D74C5" w:rsidP="00700B5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E7611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720C4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Переход в состояние а2.</w:t>
            </w:r>
          </w:p>
        </w:tc>
      </w:tr>
      <w:tr w:rsidR="00700B5A" w:rsidTr="00F8179D">
        <w:tc>
          <w:tcPr>
            <w:tcW w:w="621" w:type="dxa"/>
          </w:tcPr>
          <w:p w:rsidR="00700B5A" w:rsidRPr="00E378BB" w:rsidRDefault="00700B5A" w:rsidP="00700B5A">
            <w:pPr>
              <w:spacing w:line="360" w:lineRule="auto"/>
              <w:rPr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8225" w:type="dxa"/>
          </w:tcPr>
          <w:p w:rsidR="00700B5A" w:rsidRPr="0006165C" w:rsidRDefault="00700B5A" w:rsidP="00F8179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осведомительного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F8179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Пр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F8179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E7611F">
              <w:rPr>
                <w:rFonts w:ascii="Times New Roman" w:hAnsi="Times New Roman" w:cs="Times New Roman"/>
                <w:sz w:val="28"/>
                <w:szCs w:val="28"/>
              </w:rPr>
              <w:t xml:space="preserve"> = 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в состояние а</w:t>
            </w:r>
            <w:r w:rsidR="002C47F0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иначе а5.</w:t>
            </w:r>
          </w:p>
        </w:tc>
      </w:tr>
      <w:tr w:rsidR="00700B5A" w:rsidTr="00F8179D">
        <w:tc>
          <w:tcPr>
            <w:tcW w:w="621" w:type="dxa"/>
          </w:tcPr>
          <w:p w:rsidR="00700B5A" w:rsidRPr="00E378BB" w:rsidRDefault="00700B5A" w:rsidP="00700B5A">
            <w:pPr>
              <w:spacing w:line="360" w:lineRule="auto"/>
              <w:rPr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8225" w:type="dxa"/>
          </w:tcPr>
          <w:p w:rsidR="00700B5A" w:rsidRPr="004F5AFB" w:rsidRDefault="00F8179D" w:rsidP="00F8179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осведомительного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. Пр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E7611F">
              <w:rPr>
                <w:rFonts w:ascii="Times New Roman" w:hAnsi="Times New Roman" w:cs="Times New Roman"/>
                <w:sz w:val="28"/>
                <w:szCs w:val="28"/>
              </w:rPr>
              <w:t xml:space="preserve"> = 1 </w:t>
            </w:r>
            <w:r w:rsidR="002C47F0">
              <w:rPr>
                <w:rFonts w:ascii="Times New Roman" w:hAnsi="Times New Roman" w:cs="Times New Roman"/>
                <w:sz w:val="28"/>
                <w:szCs w:val="28"/>
              </w:rPr>
              <w:t>переход в состояние а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иначе а6.</w:t>
            </w:r>
          </w:p>
        </w:tc>
      </w:tr>
      <w:tr w:rsidR="00700B5A" w:rsidTr="00F8179D">
        <w:tc>
          <w:tcPr>
            <w:tcW w:w="621" w:type="dxa"/>
          </w:tcPr>
          <w:p w:rsidR="00700B5A" w:rsidRPr="00E378BB" w:rsidRDefault="00700B5A" w:rsidP="00700B5A">
            <w:pPr>
              <w:spacing w:line="360" w:lineRule="auto"/>
              <w:rPr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8225" w:type="dxa"/>
          </w:tcPr>
          <w:p w:rsidR="00700B5A" w:rsidRPr="004F5AFB" w:rsidRDefault="00AB3502" w:rsidP="00F8179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дача сигнала об ошибке </w:t>
            </w:r>
            <w:r w:rsidR="002C47F0"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сигнала </w:t>
            </w:r>
            <w:r w:rsidR="002C47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="002C47F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2C47F0">
              <w:rPr>
                <w:rFonts w:ascii="Arial" w:hAnsi="Arial" w:cs="Arial"/>
                <w:color w:val="252525"/>
                <w:sz w:val="21"/>
                <w:szCs w:val="21"/>
                <w:shd w:val="clear" w:color="auto" w:fill="FFFFFF"/>
              </w:rPr>
              <w:t xml:space="preserve"> </w:t>
            </w:r>
            <w:r w:rsidR="002C47F0">
              <w:rPr>
                <w:rFonts w:ascii="Times New Roman" w:hAnsi="Times New Roman" w:cs="Times New Roman"/>
                <w:sz w:val="28"/>
                <w:szCs w:val="28"/>
              </w:rPr>
              <w:t>Переход в а0.</w:t>
            </w:r>
          </w:p>
        </w:tc>
      </w:tr>
      <w:tr w:rsidR="00700B5A" w:rsidTr="00F8179D">
        <w:tc>
          <w:tcPr>
            <w:tcW w:w="621" w:type="dxa"/>
          </w:tcPr>
          <w:p w:rsidR="00700B5A" w:rsidRPr="00E378BB" w:rsidRDefault="00700B5A" w:rsidP="00700B5A">
            <w:pPr>
              <w:spacing w:line="360" w:lineRule="auto"/>
              <w:rPr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8225" w:type="dxa"/>
          </w:tcPr>
          <w:p w:rsidR="00700B5A" w:rsidRDefault="00AB3502" w:rsidP="00AB350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>двиг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ево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 на разряд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 помощью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гнала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3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двиг вправо на разряд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F5AF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двиг вправо на разряд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6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в 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00B5A" w:rsidTr="00F8179D">
        <w:trPr>
          <w:trHeight w:val="840"/>
        </w:trPr>
        <w:tc>
          <w:tcPr>
            <w:tcW w:w="621" w:type="dxa"/>
          </w:tcPr>
          <w:p w:rsidR="00700B5A" w:rsidRPr="00AB3502" w:rsidRDefault="00700B5A" w:rsidP="00700B5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225" w:type="dxa"/>
          </w:tcPr>
          <w:p w:rsidR="00700B5A" w:rsidRPr="00AB3502" w:rsidRDefault="00AB3502" w:rsidP="00AB3502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>двиг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ево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 на разряд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 помощью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гнала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двиг вправо на разряд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ереход в 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26226A" w:rsidTr="00F8179D">
        <w:tc>
          <w:tcPr>
            <w:tcW w:w="621" w:type="dxa"/>
          </w:tcPr>
          <w:p w:rsidR="0026226A" w:rsidRPr="00AB3502" w:rsidRDefault="0026226A" w:rsidP="0026226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225" w:type="dxa"/>
          </w:tcPr>
          <w:p w:rsidR="0026226A" w:rsidRPr="003E1778" w:rsidRDefault="009E0E40" w:rsidP="009E0E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бор адресов в мультиплексорах с помощью сигнало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8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9. Запись результата в регистр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E7611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в а1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26226A" w:rsidTr="00F8179D">
        <w:tc>
          <w:tcPr>
            <w:tcW w:w="621" w:type="dxa"/>
          </w:tcPr>
          <w:p w:rsidR="0026226A" w:rsidRPr="00B74188" w:rsidRDefault="0026226A" w:rsidP="0026226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8225" w:type="dxa"/>
          </w:tcPr>
          <w:p w:rsidR="0026226A" w:rsidRPr="003E1778" w:rsidRDefault="009E0E40" w:rsidP="009E0E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верка осведомительного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4. Пр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Pr="00E7611F">
              <w:rPr>
                <w:rFonts w:ascii="Times New Roman" w:hAnsi="Times New Roman" w:cs="Times New Roman"/>
                <w:sz w:val="28"/>
                <w:szCs w:val="28"/>
              </w:rPr>
              <w:t xml:space="preserve"> = 1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в состояние а12, иначе а11.</w:t>
            </w:r>
          </w:p>
        </w:tc>
      </w:tr>
      <w:tr w:rsidR="0026226A" w:rsidTr="00F8179D">
        <w:tc>
          <w:tcPr>
            <w:tcW w:w="621" w:type="dxa"/>
          </w:tcPr>
          <w:p w:rsidR="0026226A" w:rsidRPr="00B74188" w:rsidRDefault="0026226A" w:rsidP="0026226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8225" w:type="dxa"/>
          </w:tcPr>
          <w:p w:rsidR="0026226A" w:rsidRPr="003E1778" w:rsidRDefault="009E0E40" w:rsidP="009E0E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дача результата 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71078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, переход в а0.</w:t>
            </w:r>
          </w:p>
        </w:tc>
      </w:tr>
      <w:tr w:rsidR="0026226A" w:rsidTr="00F8179D">
        <w:tc>
          <w:tcPr>
            <w:tcW w:w="621" w:type="dxa"/>
          </w:tcPr>
          <w:p w:rsidR="0026226A" w:rsidRPr="00B74188" w:rsidRDefault="0026226A" w:rsidP="0026226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</w:tc>
        <w:tc>
          <w:tcPr>
            <w:tcW w:w="8225" w:type="dxa"/>
          </w:tcPr>
          <w:p w:rsidR="0026226A" w:rsidRPr="00963690" w:rsidRDefault="009E0E40" w:rsidP="0026226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дача сигнала об ошибке 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B01EF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>
              <w:rPr>
                <w:rFonts w:ascii="Arial" w:hAnsi="Arial" w:cs="Arial"/>
                <w:color w:val="252525"/>
                <w:sz w:val="21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в а0.</w:t>
            </w:r>
          </w:p>
        </w:tc>
      </w:tr>
      <w:tr w:rsidR="0026226A" w:rsidTr="00F8179D">
        <w:tc>
          <w:tcPr>
            <w:tcW w:w="621" w:type="dxa"/>
          </w:tcPr>
          <w:p w:rsidR="0026226A" w:rsidRPr="00B74188" w:rsidRDefault="0026226A" w:rsidP="0026226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  <w:tc>
          <w:tcPr>
            <w:tcW w:w="8225" w:type="dxa"/>
          </w:tcPr>
          <w:p w:rsidR="0026226A" w:rsidRPr="00EB741C" w:rsidRDefault="009E0E40" w:rsidP="009E0E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двиг вправо на разряд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двиг вправо на разряд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9E0E4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. 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двиг вправо на разряд 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двиг вправо на разряд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26226A" w:rsidTr="00F8179D">
        <w:tc>
          <w:tcPr>
            <w:tcW w:w="621" w:type="dxa"/>
          </w:tcPr>
          <w:p w:rsidR="0026226A" w:rsidRPr="00667BB5" w:rsidRDefault="0026226A" w:rsidP="0026226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8225" w:type="dxa"/>
          </w:tcPr>
          <w:p w:rsidR="0026226A" w:rsidRPr="00B522FC" w:rsidRDefault="009E0E40" w:rsidP="0026226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двиг вправо на разряд чис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E002C0">
              <w:rPr>
                <w:rFonts w:ascii="Times New Roman" w:hAnsi="Times New Roman" w:cs="Times New Roman"/>
                <w:sz w:val="28"/>
                <w:szCs w:val="28"/>
              </w:rPr>
              <w:t xml:space="preserve">, хранящегося в регистре </w:t>
            </w:r>
            <w:r w:rsidRPr="00E002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6.</w:t>
            </w:r>
          </w:p>
        </w:tc>
      </w:tr>
      <w:tr w:rsidR="0026226A" w:rsidTr="00F8179D">
        <w:tc>
          <w:tcPr>
            <w:tcW w:w="621" w:type="dxa"/>
          </w:tcPr>
          <w:p w:rsidR="0026226A" w:rsidRPr="00667BB5" w:rsidRDefault="0026226A" w:rsidP="0026226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8225" w:type="dxa"/>
          </w:tcPr>
          <w:p w:rsidR="0026226A" w:rsidRPr="003E1778" w:rsidRDefault="009E0E40" w:rsidP="009E0E40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бор адресов в мультиплексорах с помощью сигнало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 xml:space="preserve">8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9. Запись результата в регистр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омощью сигнал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E7611F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в а1</w:t>
            </w:r>
            <w:r w:rsidRPr="00AB3502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0C560C" w:rsidRDefault="000C560C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0E40" w:rsidRDefault="009E0E40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0E40" w:rsidRDefault="009E0E40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0E40" w:rsidRDefault="009E0E40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0E40" w:rsidRDefault="009E0E40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0E40" w:rsidRDefault="009E0E40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0E40" w:rsidRDefault="009E0E40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0E40" w:rsidRDefault="009E0E40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0E40" w:rsidRDefault="009E0E40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Default="00253C62" w:rsidP="000C560C">
      <w:pPr>
        <w:pStyle w:val="aa"/>
        <w:spacing w:after="0" w:line="360" w:lineRule="auto"/>
        <w:ind w:left="75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C1BD9" w:rsidRDefault="00AE3BF5" w:rsidP="005E5019">
      <w:pPr>
        <w:pStyle w:val="aa"/>
        <w:spacing w:after="0" w:line="24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E3BF5">
        <w:rPr>
          <w:rFonts w:ascii="Times New Roman" w:hAnsi="Times New Roman" w:cs="Times New Roman"/>
          <w:b/>
          <w:sz w:val="28"/>
          <w:szCs w:val="28"/>
        </w:rPr>
        <w:lastRenderedPageBreak/>
        <w:t>2.5</w:t>
      </w:r>
      <w:r>
        <w:rPr>
          <w:b/>
          <w:sz w:val="28"/>
          <w:szCs w:val="28"/>
        </w:rPr>
        <w:t xml:space="preserve"> </w:t>
      </w:r>
      <w:r w:rsidRPr="00AE3BF5">
        <w:rPr>
          <w:rFonts w:ascii="Times New Roman" w:hAnsi="Times New Roman" w:cs="Times New Roman"/>
          <w:b/>
          <w:sz w:val="28"/>
          <w:szCs w:val="28"/>
        </w:rPr>
        <w:t>Таблица работы микропрограммы</w:t>
      </w:r>
    </w:p>
    <w:p w:rsidR="005E5019" w:rsidRPr="00AE3BF5" w:rsidRDefault="005E5019" w:rsidP="005E5019">
      <w:pPr>
        <w:pStyle w:val="aa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53C62" w:rsidRPr="00253C62" w:rsidRDefault="00253C62" w:rsidP="00253C6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53C62">
        <w:rPr>
          <w:rFonts w:ascii="Times New Roman" w:hAnsi="Times New Roman" w:cs="Times New Roman"/>
          <w:sz w:val="28"/>
          <w:szCs w:val="28"/>
        </w:rPr>
        <w:t xml:space="preserve">Проверочные числа: А = </w:t>
      </w:r>
      <w:r w:rsidR="009320D6">
        <w:rPr>
          <w:rFonts w:ascii="Times New Roman" w:hAnsi="Times New Roman" w:cs="Times New Roman"/>
          <w:sz w:val="28"/>
          <w:szCs w:val="28"/>
        </w:rPr>
        <w:t>-42</w:t>
      </w:r>
      <w:r w:rsidRPr="00253C62">
        <w:rPr>
          <w:rFonts w:ascii="Times New Roman" w:hAnsi="Times New Roman" w:cs="Times New Roman"/>
          <w:sz w:val="28"/>
          <w:szCs w:val="28"/>
        </w:rPr>
        <w:t xml:space="preserve">, В = </w:t>
      </w:r>
      <w:r w:rsidR="009320D6">
        <w:rPr>
          <w:rFonts w:ascii="Times New Roman" w:hAnsi="Times New Roman" w:cs="Times New Roman"/>
          <w:sz w:val="28"/>
          <w:szCs w:val="28"/>
        </w:rPr>
        <w:t>24</w:t>
      </w:r>
      <w:r w:rsidRPr="00253C62">
        <w:rPr>
          <w:rFonts w:ascii="Times New Roman" w:hAnsi="Times New Roman" w:cs="Times New Roman"/>
          <w:sz w:val="28"/>
          <w:szCs w:val="28"/>
        </w:rPr>
        <w:t xml:space="preserve">. Представим их в двоичной системе счисления в немодифицированном </w:t>
      </w:r>
      <w:r w:rsidR="008465F0">
        <w:rPr>
          <w:rFonts w:ascii="Times New Roman" w:hAnsi="Times New Roman" w:cs="Times New Roman"/>
          <w:sz w:val="28"/>
          <w:szCs w:val="28"/>
        </w:rPr>
        <w:t>обратном</w:t>
      </w:r>
      <w:r w:rsidRPr="00253C62">
        <w:rPr>
          <w:rFonts w:ascii="Times New Roman" w:hAnsi="Times New Roman" w:cs="Times New Roman"/>
          <w:sz w:val="28"/>
          <w:szCs w:val="28"/>
        </w:rPr>
        <w:t xml:space="preserve"> коде</w:t>
      </w:r>
      <w:r w:rsidR="00F66980">
        <w:rPr>
          <w:rFonts w:ascii="Times New Roman" w:hAnsi="Times New Roman" w:cs="Times New Roman"/>
          <w:sz w:val="28"/>
          <w:szCs w:val="28"/>
        </w:rPr>
        <w:t xml:space="preserve"> (далее – нок)</w:t>
      </w:r>
      <w:r w:rsidRPr="00253C62">
        <w:rPr>
          <w:rFonts w:ascii="Times New Roman" w:hAnsi="Times New Roman" w:cs="Times New Roman"/>
          <w:sz w:val="28"/>
          <w:szCs w:val="28"/>
        </w:rPr>
        <w:t>:</w:t>
      </w:r>
    </w:p>
    <w:p w:rsidR="002F66FC" w:rsidRPr="002F66FC" w:rsidRDefault="00A10432" w:rsidP="00253C6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исло А</w:t>
      </w:r>
      <w:r w:rsidR="009F2A5F">
        <w:rPr>
          <w:rFonts w:ascii="Times New Roman" w:hAnsi="Times New Roman" w:cs="Times New Roman"/>
          <w:sz w:val="28"/>
          <w:szCs w:val="28"/>
        </w:rPr>
        <w:t xml:space="preserve"> – </w:t>
      </w:r>
      <w:r w:rsidR="009320D6">
        <w:rPr>
          <w:rFonts w:ascii="Times New Roman" w:hAnsi="Times New Roman" w:cs="Times New Roman"/>
          <w:sz w:val="28"/>
          <w:szCs w:val="28"/>
        </w:rPr>
        <w:t>отрицательное</w:t>
      </w:r>
      <w:r w:rsidR="002F66FC" w:rsidRPr="002F66F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Запишем его в </w:t>
      </w:r>
      <w:r w:rsidR="00F66980">
        <w:rPr>
          <w:rFonts w:ascii="Times New Roman" w:hAnsi="Times New Roman" w:cs="Times New Roman"/>
          <w:sz w:val="28"/>
          <w:szCs w:val="28"/>
        </w:rPr>
        <w:t>обратном код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53C62" w:rsidRPr="00B05721" w:rsidRDefault="002F66FC" w:rsidP="00253C62">
      <w:pPr>
        <w:spacing w:after="0" w:line="360" w:lineRule="auto"/>
        <w:ind w:left="709"/>
        <w:rPr>
          <w:rFonts w:cs="Times New Roman"/>
          <w:sz w:val="28"/>
          <w:szCs w:val="28"/>
        </w:rPr>
      </w:pPr>
      <w:r w:rsidRPr="002F66FC">
        <w:rPr>
          <w:rFonts w:ascii="Times New Roman" w:hAnsi="Times New Roman" w:cs="Times New Roman"/>
          <w:sz w:val="28"/>
          <w:szCs w:val="28"/>
        </w:rPr>
        <w:tab/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нок</m:t>
            </m:r>
          </m:sub>
        </m:sSub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 xml:space="preserve">= 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1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.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1010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1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0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</w:rPr>
          <m:t>1</m:t>
        </m:r>
      </m:oMath>
    </w:p>
    <w:p w:rsidR="002F66FC" w:rsidRPr="002F66FC" w:rsidRDefault="00A10432" w:rsidP="00A1043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2F66FC" w:rsidRPr="002F66FC">
        <w:rPr>
          <w:rFonts w:ascii="Times New Roman" w:hAnsi="Times New Roman" w:cs="Times New Roman"/>
          <w:sz w:val="28"/>
          <w:szCs w:val="28"/>
        </w:rPr>
        <w:t xml:space="preserve">Число </w:t>
      </w:r>
      <w:r w:rsidR="002F66FC" w:rsidRPr="002F66F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F66FC" w:rsidRPr="002F66FC">
        <w:rPr>
          <w:rFonts w:ascii="Times New Roman" w:hAnsi="Times New Roman" w:cs="Times New Roman"/>
          <w:sz w:val="28"/>
          <w:szCs w:val="28"/>
        </w:rPr>
        <w:t xml:space="preserve"> </w:t>
      </w:r>
      <w:r w:rsidR="00B05721">
        <w:rPr>
          <w:rFonts w:ascii="Times New Roman" w:hAnsi="Times New Roman" w:cs="Times New Roman"/>
          <w:sz w:val="28"/>
          <w:szCs w:val="28"/>
        </w:rPr>
        <w:t xml:space="preserve">– </w:t>
      </w:r>
      <w:r w:rsidR="00E72797">
        <w:rPr>
          <w:rFonts w:ascii="Times New Roman" w:hAnsi="Times New Roman" w:cs="Times New Roman"/>
          <w:sz w:val="28"/>
          <w:szCs w:val="28"/>
        </w:rPr>
        <w:t>отрицательное</w:t>
      </w:r>
      <w:r w:rsidR="002F66FC" w:rsidRPr="002F66FC">
        <w:rPr>
          <w:rFonts w:ascii="Times New Roman" w:hAnsi="Times New Roman" w:cs="Times New Roman"/>
          <w:sz w:val="28"/>
          <w:szCs w:val="28"/>
        </w:rPr>
        <w:t xml:space="preserve">. Запишем его в </w:t>
      </w:r>
      <w:r w:rsidR="00F66980">
        <w:rPr>
          <w:rFonts w:ascii="Times New Roman" w:hAnsi="Times New Roman" w:cs="Times New Roman"/>
          <w:sz w:val="28"/>
          <w:szCs w:val="28"/>
        </w:rPr>
        <w:t>обратном коде</w:t>
      </w:r>
      <w:r w:rsidR="002F66FC" w:rsidRPr="002F66FC">
        <w:rPr>
          <w:rFonts w:ascii="Times New Roman" w:hAnsi="Times New Roman" w:cs="Times New Roman"/>
          <w:sz w:val="28"/>
          <w:szCs w:val="28"/>
        </w:rPr>
        <w:t>.</w:t>
      </w:r>
    </w:p>
    <w:p w:rsidR="00C827D6" w:rsidRDefault="002F66FC" w:rsidP="00C827D6">
      <w:pPr>
        <w:pStyle w:val="aa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</w:pPr>
      <w:r w:rsidRPr="002F66FC">
        <w:rPr>
          <w:rFonts w:ascii="Times New Roman" w:hAnsi="Times New Roman" w:cs="Times New Roman"/>
          <w:sz w:val="28"/>
          <w:szCs w:val="28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</w:rPr>
              <m:t>нок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en-US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  <w:color w:val="222222"/>
            <w:sz w:val="28"/>
            <w:szCs w:val="28"/>
            <w:shd w:val="clear" w:color="auto" w:fill="FFFFFF"/>
          </w:rPr>
          <m:t>0.1100111</m:t>
        </m:r>
      </m:oMath>
    </w:p>
    <w:p w:rsidR="00CD1D43" w:rsidRPr="00263EAA" w:rsidRDefault="00CD1D43" w:rsidP="00C827D6">
      <w:pPr>
        <w:pStyle w:val="aa"/>
        <w:spacing w:after="0" w:line="360" w:lineRule="auto"/>
        <w:ind w:left="709"/>
        <w:contextualSpacing w:val="0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</w:pPr>
    </w:p>
    <w:p w:rsidR="002F66FC" w:rsidRPr="008C1BD9" w:rsidRDefault="002F66FC" w:rsidP="00907E0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1BD9">
        <w:rPr>
          <w:rFonts w:ascii="Times New Roman" w:hAnsi="Times New Roman" w:cs="Times New Roman"/>
          <w:sz w:val="28"/>
          <w:szCs w:val="28"/>
        </w:rPr>
        <w:t>Таблица 2.1 – потактовая работа автомата</w:t>
      </w:r>
    </w:p>
    <w:tbl>
      <w:tblPr>
        <w:tblStyle w:val="ac"/>
        <w:tblW w:w="966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91"/>
        <w:gridCol w:w="1512"/>
        <w:gridCol w:w="1513"/>
        <w:gridCol w:w="1513"/>
        <w:gridCol w:w="1513"/>
        <w:gridCol w:w="1513"/>
        <w:gridCol w:w="1513"/>
      </w:tblGrid>
      <w:tr w:rsidR="00120E18" w:rsidRPr="00120E18" w:rsidTr="00120E18">
        <w:trPr>
          <w:trHeight w:val="136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CD1D4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CD1D4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A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CD1D4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A2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CD1D4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B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CD1D4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B</w:t>
            </w: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0E18" w:rsidRPr="005B2F41" w:rsidRDefault="00120E18" w:rsidP="005B2F4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</w:t>
            </w:r>
            <w:r w:rsidR="005B2F4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3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CD1D4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gS</w:t>
            </w:r>
          </w:p>
        </w:tc>
      </w:tr>
      <w:tr w:rsidR="00120E18" w:rsidRPr="00120E18" w:rsidTr="00120E18">
        <w:trPr>
          <w:trHeight w:val="261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*****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*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**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*****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*.******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*.******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*.******</w:t>
            </w:r>
          </w:p>
        </w:tc>
      </w:tr>
      <w:tr w:rsidR="00120E18" w:rsidRPr="00120E18" w:rsidTr="00120E18">
        <w:trPr>
          <w:trHeight w:val="261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5B2F41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="00120E18"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5B2F41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</w:tr>
      <w:tr w:rsidR="00120E18" w:rsidRPr="00120E18" w:rsidTr="00120E18">
        <w:trPr>
          <w:trHeight w:val="211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5B2F41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AB3763" w:rsidP="00AB376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5B2F41" w:rsidRDefault="005B2F41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5B2F41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0E18" w:rsidRPr="00120E18" w:rsidRDefault="005B2F41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0E18" w:rsidRPr="00120E18" w:rsidRDefault="00120E18" w:rsidP="009A56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</w:tr>
      <w:tr w:rsidR="00953C6B" w:rsidRPr="00120E18" w:rsidTr="00120E18">
        <w:trPr>
          <w:trHeight w:val="252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5B2F41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</w:tr>
      <w:tr w:rsidR="00953C6B" w:rsidRPr="00120E18" w:rsidTr="00120E18">
        <w:trPr>
          <w:trHeight w:val="211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5B2F41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</w:tr>
      <w:tr w:rsidR="00953C6B" w:rsidRPr="00120E18" w:rsidTr="00120E18">
        <w:trPr>
          <w:trHeight w:val="421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5B2F41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</w:tr>
      <w:tr w:rsidR="00953C6B" w:rsidRPr="00120E18" w:rsidTr="00120E18">
        <w:trPr>
          <w:trHeight w:val="222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5B2F41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</w:tr>
      <w:tr w:rsidR="00953C6B" w:rsidRPr="00120E18" w:rsidTr="00120E18">
        <w:trPr>
          <w:trHeight w:val="222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5B2F41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</w:rPr>
              <w:t>*.*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*****</w:t>
            </w:r>
          </w:p>
        </w:tc>
      </w:tr>
      <w:tr w:rsidR="00953C6B" w:rsidRPr="00120E18" w:rsidTr="00120E18">
        <w:trPr>
          <w:trHeight w:val="211"/>
        </w:trPr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9 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101010</w:t>
            </w: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5B2F41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.1100111</w:t>
            </w:r>
          </w:p>
        </w:tc>
        <w:tc>
          <w:tcPr>
            <w:tcW w:w="1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53C6B" w:rsidRPr="00120E18" w:rsidRDefault="00953C6B" w:rsidP="00953C6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0E1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.1000011</w:t>
            </w:r>
          </w:p>
        </w:tc>
      </w:tr>
    </w:tbl>
    <w:p w:rsidR="002F66FC" w:rsidRDefault="002F66FC" w:rsidP="002F66FC">
      <w:pPr>
        <w:pStyle w:val="aa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B2F41" w:rsidRDefault="005B2F41" w:rsidP="005B2F41">
      <w:pPr>
        <w:pStyle w:val="aa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овесное описание потактовой работы автомата:</w:t>
      </w:r>
    </w:p>
    <w:p w:rsidR="005B2F41" w:rsidRPr="005B2F41" w:rsidRDefault="005B2F41" w:rsidP="005B2F41">
      <w:pPr>
        <w:pStyle w:val="aa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B2F41">
        <w:rPr>
          <w:rFonts w:ascii="Times New Roman" w:hAnsi="Times New Roman" w:cs="Times New Roman"/>
          <w:sz w:val="28"/>
          <w:szCs w:val="28"/>
        </w:rPr>
        <w:tab/>
      </w:r>
    </w:p>
    <w:p w:rsidR="00C827D6" w:rsidRPr="00120E18" w:rsidRDefault="00120E18" w:rsidP="00120E18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0E18">
        <w:rPr>
          <w:rFonts w:ascii="Times New Roman" w:hAnsi="Times New Roman" w:cs="Times New Roman"/>
          <w:sz w:val="28"/>
          <w:szCs w:val="28"/>
        </w:rPr>
        <w:t xml:space="preserve">Опрос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:rsidR="00120E18" w:rsidRPr="00120E18" w:rsidRDefault="00120E18" w:rsidP="00120E18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0E18">
        <w:rPr>
          <w:rFonts w:ascii="Times New Roman" w:hAnsi="Times New Roman" w:cs="Times New Roman"/>
          <w:sz w:val="28"/>
          <w:szCs w:val="28"/>
        </w:rPr>
        <w:t xml:space="preserve">Запись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20E18">
        <w:rPr>
          <w:rFonts w:ascii="Times New Roman" w:hAnsi="Times New Roman" w:cs="Times New Roman"/>
          <w:sz w:val="28"/>
          <w:szCs w:val="28"/>
        </w:rPr>
        <w:t xml:space="preserve"> в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RgA</w:t>
      </w:r>
    </w:p>
    <w:p w:rsidR="00120E18" w:rsidRPr="00120E18" w:rsidRDefault="00120E18" w:rsidP="00120E18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0E18">
        <w:rPr>
          <w:rFonts w:ascii="Times New Roman" w:hAnsi="Times New Roman" w:cs="Times New Roman"/>
          <w:sz w:val="28"/>
          <w:szCs w:val="28"/>
        </w:rPr>
        <w:t xml:space="preserve">Запись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20E18">
        <w:rPr>
          <w:rFonts w:ascii="Times New Roman" w:hAnsi="Times New Roman" w:cs="Times New Roman"/>
          <w:sz w:val="28"/>
          <w:szCs w:val="28"/>
        </w:rPr>
        <w:t xml:space="preserve"> в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RgB</w:t>
      </w:r>
    </w:p>
    <w:p w:rsidR="00120E18" w:rsidRPr="00120E18" w:rsidRDefault="00120E18" w:rsidP="00120E18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0E18">
        <w:rPr>
          <w:rFonts w:ascii="Times New Roman" w:hAnsi="Times New Roman" w:cs="Times New Roman"/>
          <w:sz w:val="28"/>
          <w:szCs w:val="28"/>
        </w:rPr>
        <w:t xml:space="preserve">Опрос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0E18">
        <w:rPr>
          <w:rFonts w:ascii="Times New Roman" w:hAnsi="Times New Roman" w:cs="Times New Roman"/>
          <w:sz w:val="28"/>
          <w:szCs w:val="28"/>
        </w:rPr>
        <w:t>1</w:t>
      </w:r>
    </w:p>
    <w:p w:rsidR="00120E18" w:rsidRPr="00120E18" w:rsidRDefault="00120E18" w:rsidP="00120E18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0E18">
        <w:rPr>
          <w:rFonts w:ascii="Times New Roman" w:hAnsi="Times New Roman" w:cs="Times New Roman"/>
          <w:sz w:val="28"/>
          <w:szCs w:val="28"/>
        </w:rPr>
        <w:t xml:space="preserve">Опрос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X2</w:t>
      </w:r>
    </w:p>
    <w:p w:rsidR="00120E18" w:rsidRPr="00120E18" w:rsidRDefault="00120E18" w:rsidP="00120E18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0E18">
        <w:rPr>
          <w:rFonts w:ascii="Times New Roman" w:hAnsi="Times New Roman" w:cs="Times New Roman"/>
          <w:sz w:val="28"/>
          <w:szCs w:val="28"/>
        </w:rPr>
        <w:t xml:space="preserve">Сдвиг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120E18">
        <w:rPr>
          <w:rFonts w:ascii="Times New Roman" w:hAnsi="Times New Roman" w:cs="Times New Roman"/>
          <w:sz w:val="28"/>
          <w:szCs w:val="28"/>
        </w:rPr>
        <w:t xml:space="preserve">A2 в </w:t>
      </w:r>
      <w:bookmarkStart w:id="0" w:name="_GoBack"/>
      <w:bookmarkEnd w:id="0"/>
      <w:r w:rsidRPr="00120E18">
        <w:rPr>
          <w:rFonts w:ascii="Times New Roman" w:hAnsi="Times New Roman" w:cs="Times New Roman"/>
          <w:sz w:val="28"/>
          <w:szCs w:val="28"/>
        </w:rPr>
        <w:t>сторону старших разрядов</w:t>
      </w:r>
    </w:p>
    <w:p w:rsidR="00120E18" w:rsidRPr="00120E18" w:rsidRDefault="00120E18" w:rsidP="00120E18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0E18">
        <w:rPr>
          <w:rFonts w:ascii="Times New Roman" w:hAnsi="Times New Roman" w:cs="Times New Roman"/>
          <w:sz w:val="28"/>
          <w:szCs w:val="28"/>
        </w:rPr>
        <w:t xml:space="preserve">Запись числа |2А-В| в регистр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120E18">
        <w:rPr>
          <w:rFonts w:ascii="Times New Roman" w:hAnsi="Times New Roman" w:cs="Times New Roman"/>
          <w:sz w:val="28"/>
          <w:szCs w:val="28"/>
        </w:rPr>
        <w:t>С</w:t>
      </w:r>
    </w:p>
    <w:p w:rsidR="00120E18" w:rsidRPr="00120E18" w:rsidRDefault="00120E18" w:rsidP="00120E18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0E18">
        <w:rPr>
          <w:rFonts w:ascii="Times New Roman" w:hAnsi="Times New Roman" w:cs="Times New Roman"/>
          <w:sz w:val="28"/>
          <w:szCs w:val="28"/>
        </w:rPr>
        <w:t xml:space="preserve">Сдвиг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120E18">
        <w:rPr>
          <w:rFonts w:ascii="Times New Roman" w:hAnsi="Times New Roman" w:cs="Times New Roman"/>
          <w:sz w:val="28"/>
          <w:szCs w:val="28"/>
        </w:rPr>
        <w:t>С вправо на разряд</w:t>
      </w:r>
    </w:p>
    <w:p w:rsidR="00120E18" w:rsidRPr="00120E18" w:rsidRDefault="00120E18" w:rsidP="00120E18">
      <w:pPr>
        <w:pStyle w:val="aa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0E18">
        <w:rPr>
          <w:rFonts w:ascii="Times New Roman" w:hAnsi="Times New Roman" w:cs="Times New Roman"/>
          <w:sz w:val="28"/>
          <w:szCs w:val="28"/>
        </w:rPr>
        <w:t xml:space="preserve">Запись результатов в регистр </w:t>
      </w:r>
      <w:r w:rsidRPr="00120E18">
        <w:rPr>
          <w:rFonts w:ascii="Times New Roman" w:hAnsi="Times New Roman" w:cs="Times New Roman"/>
          <w:sz w:val="28"/>
          <w:szCs w:val="28"/>
          <w:lang w:val="en-US"/>
        </w:rPr>
        <w:t>RgS</w:t>
      </w:r>
    </w:p>
    <w:p w:rsidR="00C827D6" w:rsidRDefault="00C827D6" w:rsidP="002F66FC">
      <w:pPr>
        <w:pStyle w:val="aa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120E18" w:rsidRDefault="00120E18" w:rsidP="002F66FC">
      <w:pPr>
        <w:pStyle w:val="aa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120E18" w:rsidRDefault="00120E18" w:rsidP="002F66FC">
      <w:pPr>
        <w:pStyle w:val="aa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120E18" w:rsidRDefault="00120E18" w:rsidP="002F66FC">
      <w:pPr>
        <w:pStyle w:val="aa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2F66FC" w:rsidRPr="00D57202" w:rsidRDefault="002F66FC" w:rsidP="00120E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6FC">
        <w:rPr>
          <w:rFonts w:ascii="Times New Roman" w:hAnsi="Times New Roman" w:cs="Times New Roman"/>
          <w:sz w:val="28"/>
          <w:szCs w:val="28"/>
        </w:rPr>
        <w:t xml:space="preserve">Учитывая условия задачи, программа должна выполнить операцию </w:t>
      </w:r>
      <w:r w:rsidR="00907E0B" w:rsidRPr="00907E0B">
        <w:rPr>
          <w:rFonts w:ascii="Times New Roman" w:hAnsi="Times New Roman" w:cs="Times New Roman"/>
          <w:sz w:val="28"/>
          <w:szCs w:val="28"/>
        </w:rPr>
        <w:t>-</w:t>
      </w:r>
      <w:r w:rsidR="00907E0B" w:rsidRPr="007D7C8D">
        <w:rPr>
          <w:rFonts w:ascii="Times New Roman" w:hAnsi="Times New Roman" w:cs="Times New Roman"/>
          <w:sz w:val="28"/>
          <w:szCs w:val="28"/>
        </w:rPr>
        <w:t>0.5</w:t>
      </w:r>
      <w:r w:rsidR="00907E0B" w:rsidRPr="00907E0B">
        <w:rPr>
          <w:rFonts w:ascii="Times New Roman" w:hAnsi="Times New Roman" w:cs="Times New Roman"/>
          <w:sz w:val="28"/>
          <w:szCs w:val="28"/>
        </w:rPr>
        <w:t>|2</w:t>
      </w:r>
      <w:r w:rsidR="00907E0B" w:rsidRPr="007D7C8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07E0B">
        <w:rPr>
          <w:rFonts w:ascii="Times New Roman" w:hAnsi="Times New Roman" w:cs="Times New Roman"/>
          <w:sz w:val="28"/>
          <w:szCs w:val="28"/>
        </w:rPr>
        <w:t>-</w:t>
      </w:r>
      <w:r w:rsidR="00907E0B" w:rsidRPr="007D7C8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07E0B" w:rsidRPr="007D7C8D">
        <w:rPr>
          <w:rFonts w:ascii="Times New Roman" w:hAnsi="Times New Roman" w:cs="Times New Roman"/>
          <w:sz w:val="28"/>
          <w:szCs w:val="28"/>
        </w:rPr>
        <w:t>|</w:t>
      </w:r>
      <w:r w:rsidRPr="00D57202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F66FC" w:rsidRPr="007712F4" w:rsidRDefault="002F66FC" w:rsidP="00120E18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6FC">
        <w:rPr>
          <w:rFonts w:ascii="Times New Roman" w:hAnsi="Times New Roman" w:cs="Times New Roman"/>
          <w:sz w:val="28"/>
          <w:szCs w:val="28"/>
        </w:rPr>
        <w:t>Если</w:t>
      </w:r>
      <w:r w:rsidRPr="00D57202">
        <w:rPr>
          <w:rFonts w:ascii="Times New Roman" w:hAnsi="Times New Roman" w:cs="Times New Roman"/>
          <w:sz w:val="28"/>
          <w:szCs w:val="28"/>
        </w:rPr>
        <w:t xml:space="preserve"> </w:t>
      </w:r>
      <w:r w:rsidRPr="002F66F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07E0B">
        <w:rPr>
          <w:rFonts w:ascii="Times New Roman" w:hAnsi="Times New Roman" w:cs="Times New Roman"/>
          <w:sz w:val="28"/>
          <w:szCs w:val="28"/>
        </w:rPr>
        <w:t xml:space="preserve"> = 55</w:t>
      </w:r>
      <w:r w:rsidRPr="00D57202">
        <w:rPr>
          <w:rFonts w:ascii="Times New Roman" w:hAnsi="Times New Roman" w:cs="Times New Roman"/>
          <w:sz w:val="28"/>
          <w:szCs w:val="28"/>
        </w:rPr>
        <w:t xml:space="preserve">, </w:t>
      </w:r>
      <w:r w:rsidRPr="002F66FC">
        <w:rPr>
          <w:rFonts w:ascii="Times New Roman" w:hAnsi="Times New Roman" w:cs="Times New Roman"/>
          <w:sz w:val="28"/>
          <w:szCs w:val="28"/>
        </w:rPr>
        <w:t>а</w:t>
      </w:r>
      <w:r w:rsidRPr="00D57202">
        <w:rPr>
          <w:rFonts w:ascii="Times New Roman" w:hAnsi="Times New Roman" w:cs="Times New Roman"/>
          <w:sz w:val="28"/>
          <w:szCs w:val="28"/>
        </w:rPr>
        <w:t xml:space="preserve"> </w:t>
      </w:r>
      <w:r w:rsidRPr="002F66F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6A4FEF" w:rsidRPr="00D57202">
        <w:rPr>
          <w:rFonts w:ascii="Times New Roman" w:hAnsi="Times New Roman" w:cs="Times New Roman"/>
          <w:sz w:val="28"/>
          <w:szCs w:val="28"/>
        </w:rPr>
        <w:t xml:space="preserve"> = -1</w:t>
      </w:r>
      <w:r w:rsidR="00907E0B" w:rsidRPr="00907E0B">
        <w:rPr>
          <w:rFonts w:ascii="Times New Roman" w:hAnsi="Times New Roman" w:cs="Times New Roman"/>
          <w:sz w:val="28"/>
          <w:szCs w:val="28"/>
        </w:rPr>
        <w:t>1</w:t>
      </w:r>
      <w:r w:rsidR="00253C62">
        <w:rPr>
          <w:rFonts w:ascii="Times New Roman" w:hAnsi="Times New Roman" w:cs="Times New Roman"/>
          <w:sz w:val="28"/>
          <w:szCs w:val="28"/>
        </w:rPr>
        <w:t xml:space="preserve">, то </w:t>
      </w:r>
      <w:r w:rsidR="00907E0B" w:rsidRPr="00907E0B">
        <w:rPr>
          <w:rFonts w:ascii="Times New Roman" w:hAnsi="Times New Roman" w:cs="Times New Roman"/>
          <w:sz w:val="28"/>
          <w:szCs w:val="28"/>
        </w:rPr>
        <w:t>-</w:t>
      </w:r>
      <w:r w:rsidR="00907E0B" w:rsidRPr="007D7C8D">
        <w:rPr>
          <w:rFonts w:ascii="Times New Roman" w:hAnsi="Times New Roman" w:cs="Times New Roman"/>
          <w:sz w:val="28"/>
          <w:szCs w:val="28"/>
        </w:rPr>
        <w:t>0.5</w:t>
      </w:r>
      <w:r w:rsidR="00907E0B" w:rsidRPr="00907E0B">
        <w:rPr>
          <w:rFonts w:ascii="Times New Roman" w:hAnsi="Times New Roman" w:cs="Times New Roman"/>
          <w:sz w:val="28"/>
          <w:szCs w:val="28"/>
        </w:rPr>
        <w:t>|2</w:t>
      </w:r>
      <w:r w:rsidR="00907E0B" w:rsidRPr="007D7C8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907E0B">
        <w:rPr>
          <w:rFonts w:ascii="Times New Roman" w:hAnsi="Times New Roman" w:cs="Times New Roman"/>
          <w:sz w:val="28"/>
          <w:szCs w:val="28"/>
        </w:rPr>
        <w:t>-</w:t>
      </w:r>
      <w:r w:rsidR="00907E0B" w:rsidRPr="007D7C8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07E0B" w:rsidRPr="007D7C8D">
        <w:rPr>
          <w:rFonts w:ascii="Times New Roman" w:hAnsi="Times New Roman" w:cs="Times New Roman"/>
          <w:sz w:val="28"/>
          <w:szCs w:val="28"/>
        </w:rPr>
        <w:t>|</w:t>
      </w:r>
      <w:r w:rsidR="006A4FEF" w:rsidRPr="00253C62">
        <w:rPr>
          <w:rFonts w:ascii="Times New Roman" w:hAnsi="Times New Roman" w:cs="Times New Roman"/>
          <w:sz w:val="28"/>
          <w:szCs w:val="28"/>
        </w:rPr>
        <w:t>= -</w:t>
      </w:r>
      <w:r w:rsidR="00907E0B" w:rsidRPr="00907E0B">
        <w:rPr>
          <w:rFonts w:ascii="Times New Roman" w:hAnsi="Times New Roman" w:cs="Times New Roman"/>
          <w:sz w:val="28"/>
          <w:szCs w:val="28"/>
        </w:rPr>
        <w:t>0.5</w:t>
      </w:r>
      <w:r w:rsidR="006A4FEF" w:rsidRPr="00253C62">
        <w:rPr>
          <w:rFonts w:ascii="Times New Roman" w:hAnsi="Times New Roman" w:cs="Times New Roman"/>
          <w:sz w:val="28"/>
          <w:szCs w:val="28"/>
        </w:rPr>
        <w:t xml:space="preserve"> * </w:t>
      </w:r>
      <w:r w:rsidR="007712F4" w:rsidRPr="007712F4">
        <w:rPr>
          <w:rFonts w:ascii="Times New Roman" w:hAnsi="Times New Roman" w:cs="Times New Roman"/>
          <w:sz w:val="28"/>
          <w:szCs w:val="28"/>
        </w:rPr>
        <w:t>121</w:t>
      </w:r>
      <w:r w:rsidR="000F5232" w:rsidRPr="00253C62">
        <w:rPr>
          <w:rFonts w:ascii="Times New Roman" w:hAnsi="Times New Roman" w:cs="Times New Roman"/>
          <w:sz w:val="28"/>
          <w:szCs w:val="28"/>
        </w:rPr>
        <w:t xml:space="preserve"> </w:t>
      </w:r>
      <w:r w:rsidRPr="00253C62">
        <w:rPr>
          <w:rFonts w:ascii="Times New Roman" w:hAnsi="Times New Roman" w:cs="Times New Roman"/>
          <w:sz w:val="28"/>
          <w:szCs w:val="28"/>
        </w:rPr>
        <w:t xml:space="preserve">= </w:t>
      </w:r>
      <w:r w:rsidR="006A4FEF" w:rsidRPr="00253C62">
        <w:rPr>
          <w:rFonts w:ascii="Times New Roman" w:hAnsi="Times New Roman" w:cs="Times New Roman"/>
          <w:sz w:val="28"/>
          <w:szCs w:val="28"/>
        </w:rPr>
        <w:t>-</w:t>
      </w:r>
      <w:r w:rsidR="007712F4" w:rsidRPr="007712F4">
        <w:rPr>
          <w:rFonts w:ascii="Times New Roman" w:hAnsi="Times New Roman" w:cs="Times New Roman"/>
          <w:sz w:val="28"/>
          <w:szCs w:val="28"/>
        </w:rPr>
        <w:t>60</w:t>
      </w:r>
    </w:p>
    <w:p w:rsidR="002F66FC" w:rsidRPr="00120E18" w:rsidRDefault="00100445" w:rsidP="00120E18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ведём -</w:t>
      </w:r>
      <w:r w:rsidR="007712F4" w:rsidRPr="007712F4">
        <w:rPr>
          <w:rFonts w:ascii="Times New Roman" w:hAnsi="Times New Roman" w:cs="Times New Roman"/>
          <w:sz w:val="28"/>
          <w:szCs w:val="28"/>
        </w:rPr>
        <w:t>60</w:t>
      </w:r>
      <w:r w:rsidR="00B05721">
        <w:rPr>
          <w:rFonts w:ascii="Times New Roman" w:hAnsi="Times New Roman" w:cs="Times New Roman"/>
          <w:sz w:val="28"/>
          <w:szCs w:val="28"/>
        </w:rPr>
        <w:t xml:space="preserve"> в </w:t>
      </w:r>
      <w:r w:rsidR="007712F4">
        <w:rPr>
          <w:rFonts w:ascii="Times New Roman" w:hAnsi="Times New Roman" w:cs="Times New Roman"/>
          <w:sz w:val="28"/>
          <w:szCs w:val="28"/>
        </w:rPr>
        <w:t>обратный</w:t>
      </w:r>
      <w:r w:rsidR="00B05721">
        <w:rPr>
          <w:rFonts w:ascii="Times New Roman" w:hAnsi="Times New Roman" w:cs="Times New Roman"/>
          <w:sz w:val="28"/>
          <w:szCs w:val="28"/>
        </w:rPr>
        <w:t xml:space="preserve"> двоичный код:</w:t>
      </w:r>
      <w:r w:rsidR="00120E18">
        <w:rPr>
          <w:rFonts w:ascii="Times New Roman" w:hAnsi="Times New Roman" w:cs="Times New Roman"/>
          <w:sz w:val="28"/>
          <w:szCs w:val="28"/>
        </w:rPr>
        <w:t xml:space="preserve"> </w:t>
      </w:r>
      <w:r w:rsidR="002F66FC" w:rsidRPr="00120E18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-60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 1.1000011</m:t>
        </m:r>
      </m:oMath>
    </w:p>
    <w:p w:rsidR="002F66FC" w:rsidRDefault="002F66FC" w:rsidP="00120E18">
      <w:pPr>
        <w:pStyle w:val="aa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F66FC">
        <w:rPr>
          <w:rFonts w:ascii="Times New Roman" w:hAnsi="Times New Roman" w:cs="Times New Roman"/>
          <w:sz w:val="28"/>
          <w:szCs w:val="28"/>
        </w:rPr>
        <w:t xml:space="preserve">Полученный результат преобразования совпадает со значением, полученным в регистре конечного значения </w:t>
      </w:r>
      <w:r w:rsidRPr="002F66FC">
        <w:rPr>
          <w:rFonts w:ascii="Times New Roman" w:hAnsi="Times New Roman" w:cs="Times New Roman"/>
          <w:sz w:val="28"/>
          <w:szCs w:val="28"/>
          <w:lang w:val="en-US"/>
        </w:rPr>
        <w:t>RgS</w:t>
      </w:r>
      <w:r w:rsidRPr="002F66F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A7991" w:rsidRPr="00506DFC" w:rsidRDefault="002F66FC" w:rsidP="00FC38B7">
      <w:pPr>
        <w:pStyle w:val="aa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06DFC">
        <w:rPr>
          <w:rFonts w:ascii="Times New Roman" w:hAnsi="Times New Roman" w:cs="Times New Roman"/>
          <w:b/>
          <w:sz w:val="28"/>
          <w:szCs w:val="28"/>
        </w:rPr>
        <w:lastRenderedPageBreak/>
        <w:t>Разработка функциональной схемы управляющего автомата микросхемы специализированного процессора, выполняющего з</w:t>
      </w:r>
      <w:r w:rsidR="00925757" w:rsidRPr="00506DFC">
        <w:rPr>
          <w:rFonts w:ascii="Times New Roman" w:hAnsi="Times New Roman" w:cs="Times New Roman"/>
          <w:b/>
          <w:sz w:val="28"/>
          <w:szCs w:val="28"/>
        </w:rPr>
        <w:t>аданную арифметическую операцию</w:t>
      </w:r>
    </w:p>
    <w:p w:rsidR="006218FE" w:rsidRPr="006218FE" w:rsidRDefault="006218FE" w:rsidP="006218FE">
      <w:pPr>
        <w:pStyle w:val="aa"/>
        <w:spacing w:after="0" w:line="240" w:lineRule="auto"/>
        <w:ind w:left="374"/>
        <w:jc w:val="both"/>
        <w:rPr>
          <w:rFonts w:ascii="Times New Roman" w:hAnsi="Times New Roman" w:cs="Times New Roman"/>
          <w:b/>
          <w:sz w:val="32"/>
          <w:szCs w:val="28"/>
        </w:rPr>
      </w:pPr>
    </w:p>
    <w:p w:rsidR="002F66FC" w:rsidRDefault="00A91793" w:rsidP="00FC38B7">
      <w:pPr>
        <w:pStyle w:val="aa"/>
        <w:numPr>
          <w:ilvl w:val="1"/>
          <w:numId w:val="6"/>
        </w:numPr>
        <w:spacing w:after="0" w:line="240" w:lineRule="auto"/>
        <w:ind w:left="1122" w:hanging="37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Разработка структуры управляющего автомата</w:t>
      </w:r>
    </w:p>
    <w:p w:rsidR="006218FE" w:rsidRPr="00A91793" w:rsidRDefault="006218FE" w:rsidP="006218FE">
      <w:pPr>
        <w:pStyle w:val="aa"/>
        <w:spacing w:after="0" w:line="240" w:lineRule="auto"/>
        <w:ind w:left="1122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91C5B" w:rsidRDefault="00891C5B" w:rsidP="00891C5B">
      <w:pPr>
        <w:tabs>
          <w:tab w:val="left" w:pos="646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естественной адресации отпадает необходимость во введении одного из адресных полей в микрокоманды. Если микрокоманды следуют в естественном порядке, то процесс адресации реализуется счетчиком адреса микрокоманды, но если опрашивается осведомительный сигнал, то адрес следующей микрокоманды при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= 1 берется из пол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384EFD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текущей микрокоманды, иначе выполнятся следующая по счету микрокоманда.</w:t>
      </w:r>
    </w:p>
    <w:p w:rsidR="00050D85" w:rsidRPr="00891C5B" w:rsidRDefault="00050D85" w:rsidP="00891C5B">
      <w:pPr>
        <w:tabs>
          <w:tab w:val="left" w:pos="646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91C5B" w:rsidRDefault="00891C5B" w:rsidP="00891C5B">
      <w:pPr>
        <w:tabs>
          <w:tab w:val="left" w:pos="6465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C0A2FF" wp14:editId="3739F8F0">
            <wp:extent cx="3990975" cy="4448175"/>
            <wp:effectExtent l="0" t="0" r="9525" b="9525"/>
            <wp:docPr id="311" name="Рисунок 311" descr="C:\Users\Саков\Documents\U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Саков\Documents\UA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97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1C5B" w:rsidRDefault="00891C5B" w:rsidP="00B53957">
      <w:pPr>
        <w:tabs>
          <w:tab w:val="left" w:pos="6465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структура УА с естественной адресацией для разветвляющейся ГСМ</w:t>
      </w:r>
    </w:p>
    <w:p w:rsidR="00C60DB6" w:rsidRDefault="00C60DB6" w:rsidP="00891C5B">
      <w:pPr>
        <w:tabs>
          <w:tab w:val="left" w:pos="6465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A13C57" w:rsidRDefault="00A13C5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91C5B" w:rsidRDefault="00891C5B" w:rsidP="00891C5B">
      <w:pPr>
        <w:tabs>
          <w:tab w:val="left" w:pos="646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мат состоит из следующих элементов:</w:t>
      </w:r>
    </w:p>
    <w:p w:rsidR="00891C5B" w:rsidRDefault="00891C5B" w:rsidP="00FC38B7">
      <w:pPr>
        <w:pStyle w:val="aa"/>
        <w:numPr>
          <w:ilvl w:val="1"/>
          <w:numId w:val="11"/>
        </w:numPr>
        <w:tabs>
          <w:tab w:val="left" w:pos="64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Pr="002A52B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гистр-счетчик с параллельной записью информации.</w:t>
      </w:r>
    </w:p>
    <w:p w:rsidR="00891C5B" w:rsidRPr="002A52B1" w:rsidRDefault="00891C5B" w:rsidP="00FC38B7">
      <w:pPr>
        <w:pStyle w:val="aa"/>
        <w:numPr>
          <w:ilvl w:val="1"/>
          <w:numId w:val="11"/>
        </w:numPr>
        <w:tabs>
          <w:tab w:val="left" w:pos="64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ЗУ – постоянное запоминающее устройство. Предназначено для хранения всех микрок</w:t>
      </w:r>
      <w:r w:rsidR="007712F4">
        <w:rPr>
          <w:rFonts w:ascii="Times New Roman" w:hAnsi="Times New Roman" w:cs="Times New Roman"/>
          <w:sz w:val="28"/>
          <w:szCs w:val="28"/>
        </w:rPr>
        <w:t xml:space="preserve">оманд. На вход А подается адрес, </w:t>
      </w:r>
      <w:r>
        <w:rPr>
          <w:rFonts w:ascii="Times New Roman" w:hAnsi="Times New Roman" w:cs="Times New Roman"/>
          <w:sz w:val="28"/>
          <w:szCs w:val="28"/>
        </w:rPr>
        <w:t xml:space="preserve">на котором находится нужная микрокоманда, на выходе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2A52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является микрокоманда по заданному адресу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A52B1">
        <w:rPr>
          <w:rFonts w:ascii="Times New Roman" w:hAnsi="Times New Roman" w:cs="Times New Roman"/>
          <w:sz w:val="28"/>
          <w:szCs w:val="28"/>
        </w:rPr>
        <w:t>.</w:t>
      </w:r>
    </w:p>
    <w:p w:rsidR="00891C5B" w:rsidRDefault="00891C5B" w:rsidP="00FC38B7">
      <w:pPr>
        <w:pStyle w:val="aa"/>
        <w:numPr>
          <w:ilvl w:val="1"/>
          <w:numId w:val="11"/>
        </w:numPr>
        <w:tabs>
          <w:tab w:val="left" w:pos="64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gMK</w:t>
      </w:r>
      <w:r w:rsidRPr="002A52B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регистр, который хранит текущую микрокоманду. Вход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9F2B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ужен для обнуления значений.</w:t>
      </w:r>
    </w:p>
    <w:p w:rsidR="00891C5B" w:rsidRDefault="00891C5B" w:rsidP="00FC38B7">
      <w:pPr>
        <w:pStyle w:val="aa"/>
        <w:numPr>
          <w:ilvl w:val="1"/>
          <w:numId w:val="11"/>
        </w:numPr>
        <w:tabs>
          <w:tab w:val="left" w:pos="64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UXX</w:t>
      </w:r>
      <w:r w:rsidRPr="009F2B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ультиплексор, отвечающий за распределение выбора осведомительного сигнала. На вход А подается адрес осведомительного сигнала х, на выходе появляется значение осведомительного сигнала х по адресу А.</w:t>
      </w:r>
    </w:p>
    <w:p w:rsidR="00C60DB6" w:rsidRPr="00C60DB6" w:rsidRDefault="00C60DB6" w:rsidP="008019C3">
      <w:pPr>
        <w:pStyle w:val="aa"/>
        <w:tabs>
          <w:tab w:val="left" w:pos="6465"/>
        </w:tabs>
        <w:spacing w:after="0" w:line="240" w:lineRule="auto"/>
        <w:ind w:left="2138"/>
        <w:jc w:val="both"/>
        <w:rPr>
          <w:rFonts w:ascii="Times New Roman" w:hAnsi="Times New Roman" w:cs="Times New Roman"/>
          <w:sz w:val="28"/>
          <w:szCs w:val="28"/>
        </w:rPr>
      </w:pPr>
    </w:p>
    <w:p w:rsidR="00891C5B" w:rsidRDefault="00891C5B" w:rsidP="00891C5B">
      <w:pPr>
        <w:tabs>
          <w:tab w:val="left" w:pos="646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крокоманда в автомате с естественной адресацией содержит 3 поля:</w:t>
      </w:r>
    </w:p>
    <w:p w:rsidR="00891C5B" w:rsidRPr="009F2BBB" w:rsidRDefault="00891C5B" w:rsidP="00FC38B7">
      <w:pPr>
        <w:pStyle w:val="aa"/>
        <w:numPr>
          <w:ilvl w:val="0"/>
          <w:numId w:val="10"/>
        </w:numPr>
        <w:tabs>
          <w:tab w:val="left" w:pos="64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X</w:t>
      </w:r>
      <w:r w:rsidRPr="009F2BB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оле управления выбором опрашиваемого осведомительного сигнала х.</w:t>
      </w:r>
    </w:p>
    <w:p w:rsidR="00891C5B" w:rsidRDefault="00891C5B" w:rsidP="00FC38B7">
      <w:pPr>
        <w:pStyle w:val="aa"/>
        <w:numPr>
          <w:ilvl w:val="0"/>
          <w:numId w:val="10"/>
        </w:numPr>
        <w:tabs>
          <w:tab w:val="left" w:pos="64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F2BBB">
        <w:rPr>
          <w:rFonts w:ascii="Times New Roman" w:hAnsi="Times New Roman" w:cs="Times New Roman"/>
          <w:sz w:val="28"/>
          <w:szCs w:val="28"/>
        </w:rPr>
        <w:t xml:space="preserve">1 – </w:t>
      </w:r>
      <w:r>
        <w:rPr>
          <w:rFonts w:ascii="Times New Roman" w:hAnsi="Times New Roman" w:cs="Times New Roman"/>
          <w:sz w:val="28"/>
          <w:szCs w:val="28"/>
        </w:rPr>
        <w:t>поле с адресом микрокоманды в случае, если осведомительный сигнал принимает значение 1.</w:t>
      </w:r>
    </w:p>
    <w:p w:rsidR="00891C5B" w:rsidRDefault="00891C5B" w:rsidP="00FC38B7">
      <w:pPr>
        <w:pStyle w:val="aa"/>
        <w:numPr>
          <w:ilvl w:val="0"/>
          <w:numId w:val="10"/>
        </w:numPr>
        <w:tabs>
          <w:tab w:val="left" w:pos="6465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 – </w:t>
      </w:r>
      <w:r>
        <w:rPr>
          <w:rFonts w:ascii="Times New Roman" w:hAnsi="Times New Roman" w:cs="Times New Roman"/>
          <w:sz w:val="28"/>
          <w:szCs w:val="28"/>
        </w:rPr>
        <w:t>поле управляющих сигналов.</w:t>
      </w:r>
    </w:p>
    <w:p w:rsidR="00891C5B" w:rsidRDefault="00891C5B" w:rsidP="008019C3">
      <w:pPr>
        <w:tabs>
          <w:tab w:val="left" w:pos="6465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91C5B" w:rsidRDefault="00891C5B" w:rsidP="00891C5B">
      <w:pPr>
        <w:tabs>
          <w:tab w:val="left" w:pos="646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ядность определяется с помощью следующих формул:</w:t>
      </w:r>
    </w:p>
    <w:p w:rsidR="00891C5B" w:rsidRPr="00891C5B" w:rsidRDefault="00205CDE" w:rsidP="00891C5B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 =  </m:t>
        </m:r>
        <m:r>
          <w:rPr>
            <w:rFonts w:ascii="Cambria Math" w:hAnsi="Cambria Math" w:cs="Times New Roman"/>
            <w:sz w:val="28"/>
            <w:szCs w:val="28"/>
          </w:rPr>
          <m:t>⏋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вх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.</m:t>
                </m:r>
              </m:sub>
            </m:sSub>
            <m:r>
              <w:rPr>
                <w:rFonts w:ascii="Cambria Math" w:hAnsi="Times New Roman" w:cs="Times New Roman"/>
                <w:sz w:val="28"/>
                <w:szCs w:val="28"/>
              </w:rPr>
              <m:t>+2)</m:t>
            </m:r>
          </m:e>
        </m:func>
        <m:r>
          <w:rPr>
            <w:rFonts w:ascii="Cambria Math" w:hAnsi="Cambria Math" w:cs="Times New Roman"/>
            <w:sz w:val="28"/>
            <w:szCs w:val="28"/>
          </w:rPr>
          <m:t>⎾</m:t>
        </m:r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⏋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</w:rPr>
                  <m:t>log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(5+2)</m:t>
            </m:r>
            <m:r>
              <w:rPr>
                <w:rFonts w:ascii="Cambria Math" w:hAnsi="Cambria Math" w:cs="Times New Roman"/>
                <w:sz w:val="28"/>
                <w:szCs w:val="28"/>
              </w:rPr>
              <m:t>⎾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 3</m:t>
        </m:r>
      </m:oMath>
      <w:r w:rsidR="00891C5B" w:rsidRPr="009F2BBB">
        <w:rPr>
          <w:rFonts w:ascii="Times New Roman" w:hAnsi="Times New Roman" w:cs="Times New Roman"/>
          <w:sz w:val="28"/>
          <w:szCs w:val="28"/>
        </w:rPr>
        <w:t>;</w:t>
      </w:r>
    </w:p>
    <w:p w:rsidR="00891C5B" w:rsidRPr="00891C5B" w:rsidRDefault="00205CDE" w:rsidP="00891C5B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 xml:space="preserve">= 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⏋</m:t>
                </m:r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log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оп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.</m:t>
                </m:r>
              </m:sub>
            </m:sSub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у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c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л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.</m:t>
                </m:r>
              </m:sub>
            </m:sSub>
            <m:r>
              <w:rPr>
                <w:rFonts w:ascii="Cambria Math" w:hAnsi="Times New Roman" w:cs="Times New Roman"/>
                <w:sz w:val="28"/>
                <w:szCs w:val="28"/>
              </w:rPr>
              <m:t>+</m:t>
            </m:r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доп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.</m:t>
                </m:r>
              </m:sub>
            </m:sSub>
            <m:r>
              <w:rPr>
                <w:rFonts w:ascii="Cambria Math" w:hAnsi="Times New Roman" w:cs="Times New Roman"/>
                <w:sz w:val="28"/>
                <w:szCs w:val="28"/>
              </w:rPr>
              <m:t>)</m:t>
            </m:r>
            <m:r>
              <w:rPr>
                <w:rFonts w:ascii="Cambria Math" w:hAnsi="Cambria Math" w:cs="Times New Roman"/>
                <w:sz w:val="28"/>
                <w:szCs w:val="28"/>
              </w:rPr>
              <m:t>⎾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 xml:space="preserve">= </m:t>
        </m:r>
        <m:r>
          <w:rPr>
            <w:rFonts w:ascii="Cambria Math" w:hAnsi="Cambria Math" w:cs="Times New Roman"/>
            <w:sz w:val="28"/>
            <w:szCs w:val="28"/>
          </w:rPr>
          <m:t>⏋</m:t>
        </m:r>
        <m:func>
          <m:func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uncPr>
          <m:fNam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log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fName>
          <m:e>
            <m:r>
              <w:rPr>
                <w:rFonts w:ascii="Cambria Math" w:hAnsi="Times New Roman" w:cs="Times New Roman"/>
                <w:sz w:val="28"/>
                <w:szCs w:val="28"/>
              </w:rPr>
              <m:t>(18+5+1)</m:t>
            </m:r>
            <m:r>
              <w:rPr>
                <w:rFonts w:ascii="Cambria Math" w:hAnsi="Cambria Math" w:cs="Times New Roman"/>
                <w:sz w:val="28"/>
                <w:szCs w:val="28"/>
              </w:rPr>
              <m:t>⎾</m:t>
            </m:r>
          </m:e>
        </m:func>
        <m:r>
          <w:rPr>
            <w:rFonts w:ascii="Cambria Math" w:hAnsi="Times New Roman" w:cs="Times New Roman"/>
            <w:sz w:val="28"/>
            <w:szCs w:val="28"/>
          </w:rPr>
          <m:t>= 5</m:t>
        </m:r>
      </m:oMath>
      <w:r w:rsidR="00891C5B" w:rsidRPr="00891C5B">
        <w:rPr>
          <w:rFonts w:ascii="Times New Roman" w:hAnsi="Times New Roman" w:cs="Times New Roman"/>
          <w:sz w:val="28"/>
          <w:szCs w:val="28"/>
        </w:rPr>
        <w:t>;</w:t>
      </w:r>
    </w:p>
    <w:p w:rsidR="00891C5B" w:rsidRPr="00D12D41" w:rsidRDefault="00205CDE" w:rsidP="00891C5B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r>
          <w:rPr>
            <w:rFonts w:ascii="Cambria Math" w:hAnsi="Times New Roman" w:cs="Times New Roman"/>
            <w:sz w:val="28"/>
            <w:szCs w:val="28"/>
            <w:lang w:val="en-US"/>
          </w:rPr>
          <m:t>k</m:t>
        </m:r>
        <m:r>
          <w:rPr>
            <w:rFonts w:ascii="Cambria Math" w:hAnsi="Times New Roman" w:cs="Times New Roman"/>
            <w:sz w:val="28"/>
            <w:szCs w:val="28"/>
          </w:rPr>
          <m:t>=14</m:t>
        </m:r>
      </m:oMath>
      <w:r w:rsidR="00891C5B" w:rsidRPr="00D12D41">
        <w:rPr>
          <w:rFonts w:ascii="Times New Roman" w:hAnsi="Times New Roman" w:cs="Times New Roman"/>
          <w:sz w:val="28"/>
          <w:szCs w:val="28"/>
        </w:rPr>
        <w:t>,</w:t>
      </w:r>
    </w:p>
    <w:p w:rsidR="00891C5B" w:rsidRDefault="00891C5B" w:rsidP="00891C5B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оп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</m:sSub>
      </m:oMath>
      <w:r w:rsidRPr="00D12D4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личест</w:t>
      </w:r>
      <w:r w:rsidR="009A0828">
        <w:rPr>
          <w:rFonts w:ascii="Times New Roman" w:hAnsi="Times New Roman" w:cs="Times New Roman"/>
          <w:sz w:val="28"/>
          <w:szCs w:val="28"/>
        </w:rPr>
        <w:t xml:space="preserve">во операторных вершин, равное </w:t>
      </w:r>
      <w:r w:rsidR="0037765B">
        <w:rPr>
          <w:rFonts w:ascii="Times New Roman" w:hAnsi="Times New Roman" w:cs="Times New Roman"/>
          <w:sz w:val="28"/>
          <w:szCs w:val="28"/>
        </w:rPr>
        <w:t>17</w:t>
      </w:r>
      <w:r w:rsidRPr="00D12D41">
        <w:rPr>
          <w:rFonts w:ascii="Times New Roman" w:hAnsi="Times New Roman" w:cs="Times New Roman"/>
          <w:sz w:val="28"/>
          <w:szCs w:val="28"/>
        </w:rPr>
        <w:t>;</w:t>
      </w:r>
    </w:p>
    <w:p w:rsidR="009A0828" w:rsidRPr="009A0828" w:rsidRDefault="00205CDE" w:rsidP="009A0828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усл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</m:sSub>
      </m:oMath>
      <w:r w:rsidR="009A0828" w:rsidRPr="00D12D41">
        <w:rPr>
          <w:rFonts w:ascii="Times New Roman" w:hAnsi="Times New Roman" w:cs="Times New Roman"/>
          <w:sz w:val="28"/>
          <w:szCs w:val="28"/>
        </w:rPr>
        <w:t xml:space="preserve"> – </w:t>
      </w:r>
      <w:r w:rsidR="009A0828">
        <w:rPr>
          <w:rFonts w:ascii="Times New Roman" w:hAnsi="Times New Roman" w:cs="Times New Roman"/>
          <w:sz w:val="28"/>
          <w:szCs w:val="28"/>
        </w:rPr>
        <w:t xml:space="preserve">количество условных вершин, равное </w:t>
      </w:r>
      <w:r w:rsidR="0037765B">
        <w:rPr>
          <w:rFonts w:ascii="Times New Roman" w:hAnsi="Times New Roman" w:cs="Times New Roman"/>
          <w:sz w:val="28"/>
          <w:szCs w:val="28"/>
        </w:rPr>
        <w:t>5</w:t>
      </w:r>
      <w:r w:rsidR="009A0828" w:rsidRPr="00D12D41">
        <w:rPr>
          <w:rFonts w:ascii="Times New Roman" w:hAnsi="Times New Roman" w:cs="Times New Roman"/>
          <w:sz w:val="28"/>
          <w:szCs w:val="28"/>
        </w:rPr>
        <w:t>;</w:t>
      </w:r>
    </w:p>
    <w:p w:rsidR="00891C5B" w:rsidRPr="00C60DB6" w:rsidRDefault="00205CDE" w:rsidP="00471165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вх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</m:sSub>
      </m:oMath>
      <w:r w:rsidR="00891C5B">
        <w:rPr>
          <w:rFonts w:ascii="Times New Roman" w:hAnsi="Times New Roman" w:cs="Times New Roman"/>
          <w:sz w:val="28"/>
          <w:szCs w:val="28"/>
        </w:rPr>
        <w:t xml:space="preserve"> – количество </w:t>
      </w:r>
      <w:r w:rsidR="001F456B">
        <w:rPr>
          <w:rFonts w:ascii="Times New Roman" w:hAnsi="Times New Roman" w:cs="Times New Roman"/>
          <w:sz w:val="28"/>
          <w:szCs w:val="28"/>
        </w:rPr>
        <w:t>входных</w:t>
      </w:r>
      <w:r w:rsidR="00D858AD">
        <w:rPr>
          <w:rFonts w:ascii="Times New Roman" w:hAnsi="Times New Roman" w:cs="Times New Roman"/>
          <w:sz w:val="28"/>
          <w:szCs w:val="28"/>
        </w:rPr>
        <w:t xml:space="preserve"> сигналов, равное </w:t>
      </w:r>
      <w:r w:rsidR="0037765B">
        <w:rPr>
          <w:rFonts w:ascii="Times New Roman" w:hAnsi="Times New Roman" w:cs="Times New Roman"/>
          <w:sz w:val="28"/>
          <w:szCs w:val="28"/>
        </w:rPr>
        <w:t>5</w:t>
      </w:r>
      <w:r w:rsidR="00891C5B" w:rsidRPr="00D12D41">
        <w:rPr>
          <w:rFonts w:ascii="Times New Roman" w:hAnsi="Times New Roman" w:cs="Times New Roman"/>
          <w:sz w:val="28"/>
          <w:szCs w:val="28"/>
        </w:rPr>
        <w:t>;</w:t>
      </w:r>
    </w:p>
    <w:p w:rsidR="00891C5B" w:rsidRPr="00D12D41" w:rsidRDefault="00205CDE" w:rsidP="00891C5B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доп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.</m:t>
            </m:r>
          </m:sub>
        </m:sSub>
      </m:oMath>
      <w:r w:rsidR="00891C5B">
        <w:rPr>
          <w:rFonts w:ascii="Times New Roman" w:hAnsi="Times New Roman" w:cs="Times New Roman"/>
          <w:sz w:val="28"/>
          <w:szCs w:val="28"/>
        </w:rPr>
        <w:t xml:space="preserve"> – количество дополнит</w:t>
      </w:r>
      <w:r w:rsidR="00D858AD">
        <w:rPr>
          <w:rFonts w:ascii="Times New Roman" w:hAnsi="Times New Roman" w:cs="Times New Roman"/>
          <w:sz w:val="28"/>
          <w:szCs w:val="28"/>
        </w:rPr>
        <w:t xml:space="preserve">ельно введенных вершин, равное </w:t>
      </w:r>
      <w:r w:rsidR="0037765B">
        <w:rPr>
          <w:rFonts w:ascii="Times New Roman" w:hAnsi="Times New Roman" w:cs="Times New Roman"/>
          <w:sz w:val="28"/>
          <w:szCs w:val="28"/>
        </w:rPr>
        <w:t>1</w:t>
      </w:r>
      <w:r w:rsidR="00891C5B" w:rsidRPr="00D12D41">
        <w:rPr>
          <w:rFonts w:ascii="Times New Roman" w:hAnsi="Times New Roman" w:cs="Times New Roman"/>
          <w:sz w:val="28"/>
          <w:szCs w:val="28"/>
        </w:rPr>
        <w:t>;</w:t>
      </w:r>
    </w:p>
    <w:p w:rsidR="00D31DB8" w:rsidRPr="00471165" w:rsidRDefault="00891C5B" w:rsidP="00471165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D12D4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число</w:t>
      </w:r>
      <w:r w:rsidR="00D858AD">
        <w:rPr>
          <w:rFonts w:ascii="Times New Roman" w:hAnsi="Times New Roman" w:cs="Times New Roman"/>
          <w:sz w:val="28"/>
          <w:szCs w:val="28"/>
        </w:rPr>
        <w:t xml:space="preserve"> управляющих сигналов, равное 1</w:t>
      </w:r>
      <w:r w:rsidR="0037765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r w:rsidR="00471165">
        <w:rPr>
          <w:rFonts w:ascii="Times New Roman" w:hAnsi="Times New Roman" w:cs="Times New Roman"/>
          <w:sz w:val="28"/>
          <w:szCs w:val="28"/>
        </w:rPr>
        <w:br w:type="page"/>
      </w:r>
    </w:p>
    <w:p w:rsidR="00891C5B" w:rsidRDefault="00891C5B" w:rsidP="00891C5B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зрядность микрокоманды:</w:t>
      </w:r>
    </w:p>
    <w:p w:rsidR="00891C5B" w:rsidRDefault="00205CDE" w:rsidP="00891C5B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CT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3+5+14=22</m:t>
        </m:r>
      </m:oMath>
      <w:r w:rsidR="00891C5B" w:rsidRPr="003701C9">
        <w:rPr>
          <w:rFonts w:ascii="Times New Roman" w:hAnsi="Times New Roman" w:cs="Times New Roman"/>
          <w:sz w:val="28"/>
          <w:szCs w:val="28"/>
        </w:rPr>
        <w:t>.</w:t>
      </w:r>
    </w:p>
    <w:p w:rsidR="001C2933" w:rsidRPr="00891C5B" w:rsidRDefault="001C2933" w:rsidP="00471165">
      <w:pPr>
        <w:pStyle w:val="aa"/>
        <w:shd w:val="clear" w:color="auto" w:fill="FFFFFF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C2933" w:rsidRPr="00263EAA" w:rsidRDefault="00891C5B" w:rsidP="00263EAA">
      <w:pPr>
        <w:pStyle w:val="aa"/>
        <w:shd w:val="clear" w:color="auto" w:fill="FFFFFF"/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</w:t>
      </w:r>
      <w:r w:rsidR="00E608C3">
        <w:rPr>
          <w:rFonts w:ascii="Times New Roman" w:hAnsi="Times New Roman" w:cs="Times New Roman"/>
          <w:sz w:val="28"/>
          <w:szCs w:val="28"/>
        </w:rPr>
        <w:t>необходим</w:t>
      </w:r>
      <w:r>
        <w:rPr>
          <w:rFonts w:ascii="Times New Roman" w:hAnsi="Times New Roman" w:cs="Times New Roman"/>
          <w:sz w:val="28"/>
          <w:szCs w:val="28"/>
        </w:rPr>
        <w:t xml:space="preserve"> ПЗУ с организацией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5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×22</m:t>
        </m:r>
      </m:oMath>
      <w:r w:rsidRPr="003701C9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Это означает, что ПЗУ будет иметь 5 адресных входов, что позволит обратиться к 32 я</w:t>
      </w:r>
      <w:r w:rsidR="00AD69C0">
        <w:rPr>
          <w:rFonts w:ascii="Times New Roman" w:hAnsi="Times New Roman" w:cs="Times New Roman"/>
          <w:sz w:val="28"/>
          <w:szCs w:val="28"/>
        </w:rPr>
        <w:t xml:space="preserve">чейкам. Также ПЗУ будет иметь </w:t>
      </w:r>
      <w:r w:rsidR="00AD69C0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B1081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выходов для вывода микрокоманды (рисунок 3.2).</w:t>
      </w:r>
    </w:p>
    <w:p w:rsidR="00891C5B" w:rsidRPr="00883D3D" w:rsidRDefault="00263EAA" w:rsidP="00891C5B">
      <w:pPr>
        <w:pStyle w:val="aa"/>
        <w:shd w:val="clear" w:color="auto" w:fill="FFFFFF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DB6FB4C" wp14:editId="67EDB1E0">
            <wp:extent cx="1304925" cy="41052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30492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1C5B" w:rsidRDefault="00891C5B" w:rsidP="00891C5B">
      <w:pPr>
        <w:pStyle w:val="aa"/>
        <w:shd w:val="clear" w:color="auto" w:fill="FFFFFF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 – УГО ПЗУ</w:t>
      </w:r>
    </w:p>
    <w:p w:rsidR="00891C5B" w:rsidRDefault="00891C5B" w:rsidP="00891C5B">
      <w:pPr>
        <w:pStyle w:val="aa"/>
        <w:shd w:val="clear" w:color="auto" w:fill="FFFFFF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706A57" w:rsidRDefault="00706A57" w:rsidP="00891C5B">
      <w:pPr>
        <w:pStyle w:val="aa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06A57" w:rsidRDefault="00706A57" w:rsidP="00891C5B">
      <w:pPr>
        <w:pStyle w:val="aa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06A57" w:rsidRDefault="00706A57" w:rsidP="00891C5B">
      <w:pPr>
        <w:pStyle w:val="aa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06A57" w:rsidRDefault="00706A57" w:rsidP="00891C5B">
      <w:pPr>
        <w:pStyle w:val="aa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06A57" w:rsidRDefault="00706A57" w:rsidP="00891C5B">
      <w:pPr>
        <w:pStyle w:val="aa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06A57" w:rsidRPr="00471165" w:rsidRDefault="00471165" w:rsidP="0047116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91C5B" w:rsidRDefault="00891C5B" w:rsidP="00891C5B">
      <w:pPr>
        <w:pStyle w:val="aa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УГО регистра </w:t>
      </w:r>
      <w:r>
        <w:rPr>
          <w:rFonts w:ascii="Times New Roman" w:hAnsi="Times New Roman" w:cs="Times New Roman"/>
          <w:sz w:val="28"/>
          <w:szCs w:val="28"/>
          <w:lang w:val="en-US"/>
        </w:rPr>
        <w:t>RgMK</w:t>
      </w:r>
      <w:r w:rsidRPr="00B14753">
        <w:rPr>
          <w:rFonts w:ascii="Times New Roman" w:hAnsi="Times New Roman" w:cs="Times New Roman"/>
          <w:sz w:val="28"/>
          <w:szCs w:val="28"/>
        </w:rPr>
        <w:t xml:space="preserve"> </w:t>
      </w:r>
      <w:r w:rsidR="00706A57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 xml:space="preserve">УГО регистра-счетчика </w:t>
      </w: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Pr="006E42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о на рисунке 3.3:</w:t>
      </w:r>
    </w:p>
    <w:p w:rsidR="00891C5B" w:rsidRDefault="00263EAA" w:rsidP="00891C5B">
      <w:pPr>
        <w:pStyle w:val="aa"/>
        <w:shd w:val="clear" w:color="auto" w:fill="FFFFFF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6D4E336" wp14:editId="10763EA2">
            <wp:extent cx="1352550" cy="44291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1C5B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noProof/>
        </w:rPr>
        <w:drawing>
          <wp:inline distT="0" distB="0" distL="0" distR="0" wp14:anchorId="140991E8" wp14:editId="412A1400">
            <wp:extent cx="1247775" cy="15716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1C5B"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noProof/>
        </w:rPr>
        <w:drawing>
          <wp:inline distT="0" distB="0" distL="0" distR="0" wp14:anchorId="2BB9A882" wp14:editId="1A570A8B">
            <wp:extent cx="1266825" cy="18859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1C5B" w:rsidRPr="006A44B8" w:rsidRDefault="00891C5B" w:rsidP="00891C5B">
      <w:pPr>
        <w:pStyle w:val="aa"/>
        <w:shd w:val="clear" w:color="auto" w:fill="FFFFFF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3 – УГО регистра </w:t>
      </w:r>
      <w:r>
        <w:rPr>
          <w:rFonts w:ascii="Times New Roman" w:hAnsi="Times New Roman" w:cs="Times New Roman"/>
          <w:sz w:val="28"/>
          <w:szCs w:val="28"/>
          <w:lang w:val="en-US"/>
        </w:rPr>
        <w:t>RgMK</w:t>
      </w:r>
      <w:r w:rsidRPr="006E42E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регистра-счетчика </w:t>
      </w: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="006A44B8">
        <w:rPr>
          <w:rFonts w:ascii="Times New Roman" w:hAnsi="Times New Roman" w:cs="Times New Roman"/>
          <w:sz w:val="28"/>
          <w:szCs w:val="28"/>
        </w:rPr>
        <w:t xml:space="preserve"> и мультиплексор </w:t>
      </w:r>
      <w:r w:rsidR="006A44B8">
        <w:rPr>
          <w:rFonts w:ascii="Times New Roman" w:hAnsi="Times New Roman" w:cs="Times New Roman"/>
          <w:sz w:val="28"/>
          <w:szCs w:val="28"/>
          <w:lang w:val="en-US"/>
        </w:rPr>
        <w:t>MUXX</w:t>
      </w:r>
    </w:p>
    <w:p w:rsidR="00891C5B" w:rsidRPr="00B14753" w:rsidRDefault="00891C5B" w:rsidP="005E3673">
      <w:pPr>
        <w:pStyle w:val="aa"/>
        <w:shd w:val="clear" w:color="auto" w:fill="FFFFFF"/>
        <w:spacing w:after="0" w:line="24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891C5B" w:rsidRPr="009647BA" w:rsidRDefault="00891C5B" w:rsidP="00891C5B">
      <w:pPr>
        <w:pStyle w:val="aa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 регистра </w:t>
      </w:r>
      <w:r>
        <w:rPr>
          <w:rFonts w:ascii="Times New Roman" w:hAnsi="Times New Roman" w:cs="Times New Roman"/>
          <w:sz w:val="28"/>
          <w:szCs w:val="28"/>
          <w:lang w:val="en-US"/>
        </w:rPr>
        <w:t>RgMk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B14753">
        <w:rPr>
          <w:rFonts w:ascii="Times New Roman" w:hAnsi="Times New Roman" w:cs="Times New Roman"/>
          <w:sz w:val="28"/>
          <w:szCs w:val="28"/>
        </w:rPr>
        <w:t xml:space="preserve">0 –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7712F4">
        <w:rPr>
          <w:rFonts w:ascii="Times New Roman" w:hAnsi="Times New Roman" w:cs="Times New Roman"/>
          <w:sz w:val="28"/>
          <w:szCs w:val="28"/>
        </w:rPr>
        <w:t>2</w:t>
      </w:r>
      <w:r w:rsidR="0037765B">
        <w:rPr>
          <w:rFonts w:ascii="Times New Roman" w:hAnsi="Times New Roman" w:cs="Times New Roman"/>
          <w:sz w:val="28"/>
          <w:szCs w:val="28"/>
        </w:rPr>
        <w:t>1</w:t>
      </w:r>
      <w:r w:rsidRPr="00B14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14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ходы микрокоманды с ПЗУ,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B14753">
        <w:rPr>
          <w:rFonts w:ascii="Times New Roman" w:hAnsi="Times New Roman" w:cs="Times New Roman"/>
          <w:sz w:val="28"/>
          <w:szCs w:val="28"/>
        </w:rPr>
        <w:t xml:space="preserve">0 –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7712F4">
        <w:rPr>
          <w:rFonts w:ascii="Times New Roman" w:hAnsi="Times New Roman" w:cs="Times New Roman"/>
          <w:sz w:val="28"/>
          <w:szCs w:val="28"/>
        </w:rPr>
        <w:t>2</w:t>
      </w:r>
      <w:r w:rsidR="0037765B">
        <w:rPr>
          <w:rFonts w:ascii="Times New Roman" w:hAnsi="Times New Roman" w:cs="Times New Roman"/>
          <w:sz w:val="28"/>
          <w:szCs w:val="28"/>
        </w:rPr>
        <w:t>1</w:t>
      </w:r>
      <w:r w:rsidRPr="00B14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14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ходы микрокоманды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14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14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ход сброса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B14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B14753">
        <w:rPr>
          <w:rFonts w:ascii="Times New Roman" w:hAnsi="Times New Roman" w:cs="Times New Roman"/>
          <w:sz w:val="28"/>
          <w:szCs w:val="28"/>
        </w:rPr>
        <w:t xml:space="preserve"> </w:t>
      </w:r>
      <w:r w:rsidR="00706A57">
        <w:rPr>
          <w:rFonts w:ascii="Times New Roman" w:hAnsi="Times New Roman" w:cs="Times New Roman"/>
          <w:sz w:val="28"/>
          <w:szCs w:val="28"/>
        </w:rPr>
        <w:t>вход синхронизации.</w:t>
      </w:r>
    </w:p>
    <w:p w:rsidR="00ED31C2" w:rsidRDefault="00891C5B" w:rsidP="006A44B8">
      <w:pPr>
        <w:pStyle w:val="aa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 регистра-счетчика </w:t>
      </w:r>
      <w:r>
        <w:rPr>
          <w:rFonts w:ascii="Times New Roman" w:hAnsi="Times New Roman" w:cs="Times New Roman"/>
          <w:sz w:val="28"/>
          <w:szCs w:val="28"/>
          <w:lang w:val="en-US"/>
        </w:rPr>
        <w:t>CT</w:t>
      </w:r>
      <w:r w:rsidRPr="004717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71719">
        <w:rPr>
          <w:rFonts w:ascii="Times New Roman" w:hAnsi="Times New Roman" w:cs="Times New Roman"/>
          <w:sz w:val="28"/>
          <w:szCs w:val="28"/>
        </w:rPr>
        <w:t xml:space="preserve">0 –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471719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717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ходы адреса следующей микрокоманды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717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717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ход параллельной записи,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4717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717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ход синхронизации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4717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717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ход сброса,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71719">
        <w:rPr>
          <w:rFonts w:ascii="Times New Roman" w:hAnsi="Times New Roman" w:cs="Times New Roman"/>
          <w:sz w:val="28"/>
          <w:szCs w:val="28"/>
        </w:rPr>
        <w:t xml:space="preserve">0 –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471719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7171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6A44B8">
        <w:rPr>
          <w:rFonts w:ascii="Times New Roman" w:hAnsi="Times New Roman" w:cs="Times New Roman"/>
          <w:sz w:val="28"/>
          <w:szCs w:val="28"/>
        </w:rPr>
        <w:t>ыходы, содержащие микрокоманду.</w:t>
      </w:r>
    </w:p>
    <w:p w:rsidR="00891C5B" w:rsidRDefault="00891C5B" w:rsidP="006A44B8">
      <w:pPr>
        <w:pStyle w:val="aa"/>
        <w:shd w:val="clear" w:color="auto" w:fill="FFFFFF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ультиплексор, отвечающий за распределение выбора осведомительного сиг</w:t>
      </w:r>
      <w:r w:rsidR="006A44B8">
        <w:rPr>
          <w:rFonts w:ascii="Times New Roman" w:hAnsi="Times New Roman" w:cs="Times New Roman"/>
          <w:sz w:val="28"/>
          <w:szCs w:val="28"/>
        </w:rPr>
        <w:t xml:space="preserve">нала, представлен на рисунке 3.3. </w:t>
      </w:r>
      <w:r>
        <w:rPr>
          <w:rFonts w:ascii="Times New Roman" w:hAnsi="Times New Roman" w:cs="Times New Roman"/>
          <w:sz w:val="28"/>
          <w:szCs w:val="28"/>
        </w:rPr>
        <w:t xml:space="preserve">Здесь, на входы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E51E5">
        <w:rPr>
          <w:rFonts w:ascii="Times New Roman" w:hAnsi="Times New Roman" w:cs="Times New Roman"/>
          <w:sz w:val="28"/>
          <w:szCs w:val="28"/>
        </w:rPr>
        <w:t xml:space="preserve">0 –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9E51E5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подается адрес осведомительного сигнал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, на выходе появляется значе</w:t>
      </w:r>
      <w:r w:rsidR="00B8781A">
        <w:rPr>
          <w:rFonts w:ascii="Times New Roman" w:hAnsi="Times New Roman" w:cs="Times New Roman"/>
          <w:sz w:val="28"/>
          <w:szCs w:val="28"/>
        </w:rPr>
        <w:t>ние данного сигнала. В</w:t>
      </w:r>
      <w:r w:rsidR="00E608C3">
        <w:rPr>
          <w:rFonts w:ascii="Times New Roman" w:hAnsi="Times New Roman" w:cs="Times New Roman"/>
          <w:sz w:val="28"/>
          <w:szCs w:val="28"/>
        </w:rPr>
        <w:t>ходы 0-</w:t>
      </w:r>
      <w:r w:rsidR="002904BB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входы осведомительных сигналов.</w:t>
      </w:r>
    </w:p>
    <w:p w:rsidR="006A44B8" w:rsidRDefault="006A44B8" w:rsidP="00925757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A44B8" w:rsidRDefault="006A44B8" w:rsidP="00925757">
      <w:pPr>
        <w:shd w:val="clear" w:color="auto" w:fill="FFFFFF"/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91C5B" w:rsidRDefault="00925757" w:rsidP="00925757">
      <w:pPr>
        <w:shd w:val="clear" w:color="auto" w:fill="FFFFFF"/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.2</w:t>
      </w:r>
      <w:r w:rsidR="00C60DB6" w:rsidRPr="0092575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91C5B" w:rsidRPr="00925757">
        <w:rPr>
          <w:rFonts w:ascii="Times New Roman" w:hAnsi="Times New Roman" w:cs="Times New Roman"/>
          <w:b/>
          <w:sz w:val="28"/>
          <w:szCs w:val="28"/>
        </w:rPr>
        <w:t>Разработка микропрограм</w:t>
      </w:r>
      <w:r>
        <w:rPr>
          <w:rFonts w:ascii="Times New Roman" w:hAnsi="Times New Roman" w:cs="Times New Roman"/>
          <w:b/>
          <w:sz w:val="28"/>
          <w:szCs w:val="28"/>
        </w:rPr>
        <w:t>мы выполнения заданной операции</w:t>
      </w:r>
    </w:p>
    <w:p w:rsidR="00942367" w:rsidRPr="00925757" w:rsidRDefault="00942367" w:rsidP="00942367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91C5B" w:rsidRPr="009E51E5" w:rsidRDefault="00891C5B" w:rsidP="005241E0">
      <w:pPr>
        <w:shd w:val="clear" w:color="auto" w:fill="FFFFFF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1 – кодировка осведомительных сигналов</w:t>
      </w:r>
    </w:p>
    <w:tbl>
      <w:tblPr>
        <w:tblStyle w:val="ac"/>
        <w:tblpPr w:leftFromText="180" w:rightFromText="180" w:vertAnchor="text" w:horzAnchor="margin" w:tblpXSpec="center" w:tblpY="212"/>
        <w:tblW w:w="0" w:type="auto"/>
        <w:tblLook w:val="04A0" w:firstRow="1" w:lastRow="0" w:firstColumn="1" w:lastColumn="0" w:noHBand="0" w:noVBand="1"/>
      </w:tblPr>
      <w:tblGrid>
        <w:gridCol w:w="1809"/>
        <w:gridCol w:w="709"/>
        <w:gridCol w:w="709"/>
        <w:gridCol w:w="709"/>
      </w:tblGrid>
      <w:tr w:rsidR="0037765B" w:rsidTr="0037765B">
        <w:tc>
          <w:tcPr>
            <w:tcW w:w="1809" w:type="dxa"/>
          </w:tcPr>
          <w:p w:rsidR="0037765B" w:rsidRPr="00925757" w:rsidRDefault="0037765B" w:rsidP="0037765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E51E5">
              <w:rPr>
                <w:rFonts w:ascii="Times New Roman" w:hAnsi="Times New Roman" w:cs="Times New Roman"/>
                <w:sz w:val="28"/>
                <w:szCs w:val="28"/>
              </w:rPr>
              <w:t xml:space="preserve">Вых. </w:t>
            </w:r>
            <w:r w:rsidRPr="009E51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X</w:t>
            </w:r>
            <w:r w:rsidRPr="009E51E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9E51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A79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09" w:type="dxa"/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A79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A79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7765B" w:rsidTr="0037765B">
        <w:tc>
          <w:tcPr>
            <w:tcW w:w="1809" w:type="dxa"/>
            <w:tcBorders>
              <w:right w:val="single" w:sz="4" w:space="0" w:color="auto"/>
            </w:tcBorders>
            <w:vAlign w:val="center"/>
          </w:tcPr>
          <w:p w:rsidR="0037765B" w:rsidRPr="00D47A09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0»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7765B" w:rsidTr="0037765B">
        <w:tc>
          <w:tcPr>
            <w:tcW w:w="1809" w:type="dxa"/>
            <w:tcBorders>
              <w:right w:val="single" w:sz="4" w:space="0" w:color="auto"/>
            </w:tcBorders>
            <w:vAlign w:val="center"/>
          </w:tcPr>
          <w:p w:rsidR="0037765B" w:rsidRPr="009E51E5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E51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37765B" w:rsidTr="0037765B">
        <w:tc>
          <w:tcPr>
            <w:tcW w:w="1809" w:type="dxa"/>
            <w:tcBorders>
              <w:right w:val="single" w:sz="4" w:space="0" w:color="auto"/>
            </w:tcBorders>
            <w:vAlign w:val="center"/>
          </w:tcPr>
          <w:p w:rsidR="0037765B" w:rsidRPr="009E51E5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E51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7765B" w:rsidTr="0037765B">
        <w:tc>
          <w:tcPr>
            <w:tcW w:w="1809" w:type="dxa"/>
            <w:tcBorders>
              <w:right w:val="single" w:sz="4" w:space="0" w:color="auto"/>
            </w:tcBorders>
            <w:vAlign w:val="center"/>
          </w:tcPr>
          <w:p w:rsidR="0037765B" w:rsidRPr="009E51E5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37765B" w:rsidTr="0037765B">
        <w:tc>
          <w:tcPr>
            <w:tcW w:w="1809" w:type="dxa"/>
            <w:tcBorders>
              <w:right w:val="single" w:sz="4" w:space="0" w:color="auto"/>
            </w:tcBorders>
            <w:vAlign w:val="center"/>
          </w:tcPr>
          <w:p w:rsidR="0037765B" w:rsidRPr="009E51E5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E51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37765B" w:rsidRPr="00F6616E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6616E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37765B" w:rsidTr="0037765B">
        <w:tc>
          <w:tcPr>
            <w:tcW w:w="1809" w:type="dxa"/>
            <w:tcBorders>
              <w:right w:val="single" w:sz="4" w:space="0" w:color="auto"/>
            </w:tcBorders>
            <w:vAlign w:val="center"/>
          </w:tcPr>
          <w:p w:rsidR="0037765B" w:rsidRPr="009E51E5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E51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765B" w:rsidRPr="00925757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2575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vAlign w:val="center"/>
          </w:tcPr>
          <w:p w:rsidR="0037765B" w:rsidRPr="003A3984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37765B" w:rsidRPr="003A3984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37765B" w:rsidTr="0037765B">
        <w:tc>
          <w:tcPr>
            <w:tcW w:w="1809" w:type="dxa"/>
            <w:tcBorders>
              <w:right w:val="single" w:sz="4" w:space="0" w:color="auto"/>
            </w:tcBorders>
            <w:vAlign w:val="center"/>
          </w:tcPr>
          <w:p w:rsidR="0037765B" w:rsidRPr="00D47A09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7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765B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left w:val="single" w:sz="4" w:space="0" w:color="auto"/>
            </w:tcBorders>
            <w:vAlign w:val="center"/>
          </w:tcPr>
          <w:p w:rsidR="0037765B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37765B" w:rsidRPr="0037765B" w:rsidRDefault="0037765B" w:rsidP="0037765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:rsidR="00891C5B" w:rsidRDefault="00891C5B" w:rsidP="005241E0">
      <w:pPr>
        <w:shd w:val="clear" w:color="auto" w:fill="FFFFFF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91C5B" w:rsidRPr="009E51E5" w:rsidRDefault="00891C5B" w:rsidP="005241E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91C5B" w:rsidRPr="009E51E5" w:rsidRDefault="00891C5B" w:rsidP="005241E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00906" w:rsidRDefault="00200906" w:rsidP="00E2101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7765B" w:rsidRPr="00140B27" w:rsidRDefault="0037765B" w:rsidP="00E2101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04301" w:rsidRDefault="00E04301" w:rsidP="003D4A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7765B" w:rsidRDefault="0037765B" w:rsidP="00891C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91C5B" w:rsidRPr="004C4F6C" w:rsidRDefault="00891C5B" w:rsidP="00891C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2 – микропрограмма</w:t>
      </w:r>
    </w:p>
    <w:tbl>
      <w:tblPr>
        <w:tblStyle w:val="ac"/>
        <w:tblW w:w="10205" w:type="dxa"/>
        <w:jc w:val="center"/>
        <w:tblLayout w:type="fixed"/>
        <w:tblLook w:val="04A0" w:firstRow="1" w:lastRow="0" w:firstColumn="1" w:lastColumn="0" w:noHBand="0" w:noVBand="1"/>
      </w:tblPr>
      <w:tblGrid>
        <w:gridCol w:w="648"/>
        <w:gridCol w:w="284"/>
        <w:gridCol w:w="286"/>
        <w:gridCol w:w="287"/>
        <w:gridCol w:w="288"/>
        <w:gridCol w:w="300"/>
        <w:gridCol w:w="289"/>
        <w:gridCol w:w="290"/>
        <w:gridCol w:w="297"/>
        <w:gridCol w:w="290"/>
        <w:gridCol w:w="290"/>
        <w:gridCol w:w="285"/>
        <w:gridCol w:w="295"/>
        <w:gridCol w:w="298"/>
        <w:gridCol w:w="411"/>
        <w:gridCol w:w="412"/>
        <w:gridCol w:w="411"/>
        <w:gridCol w:w="412"/>
        <w:gridCol w:w="411"/>
        <w:gridCol w:w="412"/>
        <w:gridCol w:w="411"/>
        <w:gridCol w:w="412"/>
        <w:gridCol w:w="411"/>
        <w:gridCol w:w="412"/>
        <w:gridCol w:w="411"/>
        <w:gridCol w:w="412"/>
        <w:gridCol w:w="411"/>
        <w:gridCol w:w="412"/>
        <w:gridCol w:w="17"/>
      </w:tblGrid>
      <w:tr w:rsidR="00A04AB1" w:rsidRPr="0037765B" w:rsidTr="00263EAA">
        <w:trPr>
          <w:trHeight w:val="604"/>
          <w:jc w:val="center"/>
        </w:trPr>
        <w:tc>
          <w:tcPr>
            <w:tcW w:w="64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A04AB1" w:rsidRPr="0037765B" w:rsidRDefault="00A04AB1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45" w:type="dxa"/>
            <w:gridSpan w:val="5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Адрес ПЗУ</w:t>
            </w:r>
          </w:p>
        </w:tc>
        <w:tc>
          <w:tcPr>
            <w:tcW w:w="876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X</w:t>
            </w:r>
          </w:p>
        </w:tc>
        <w:tc>
          <w:tcPr>
            <w:tcW w:w="1458" w:type="dxa"/>
            <w:gridSpan w:val="5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5778" w:type="dxa"/>
            <w:gridSpan w:val="15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B4354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286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8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88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90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7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290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28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295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8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12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411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12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411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412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411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412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411" w:type="dxa"/>
            <w:tcBorders>
              <w:top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412" w:type="dxa"/>
            <w:tcBorders>
              <w:top w:val="single" w:sz="18" w:space="0" w:color="auto"/>
              <w:left w:val="single" w:sz="4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37765B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11" w:type="dxa"/>
            <w:tcBorders>
              <w:top w:val="single" w:sz="18" w:space="0" w:color="auto"/>
              <w:left w:val="single" w:sz="6" w:space="0" w:color="auto"/>
              <w:bottom w:val="single" w:sz="18" w:space="0" w:color="auto"/>
              <w:right w:val="single" w:sz="6" w:space="0" w:color="auto"/>
            </w:tcBorders>
          </w:tcPr>
          <w:p w:rsidR="0037765B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12" w:type="dxa"/>
            <w:tcBorders>
              <w:top w:val="single" w:sz="18" w:space="0" w:color="auto"/>
              <w:left w:val="single" w:sz="6" w:space="0" w:color="auto"/>
              <w:bottom w:val="single" w:sz="18" w:space="0" w:color="auto"/>
              <w:right w:val="single" w:sz="4" w:space="0" w:color="auto"/>
            </w:tcBorders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411" w:type="dxa"/>
            <w:tcBorders>
              <w:top w:val="single" w:sz="18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37765B" w:rsidRPr="0037765B" w:rsidRDefault="0037765B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412" w:type="dxa"/>
            <w:tcBorders>
              <w:top w:val="single" w:sz="18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37765B" w:rsidRPr="00615B5A" w:rsidRDefault="00615B5A" w:rsidP="00CE73F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top w:val="single" w:sz="18" w:space="0" w:color="auto"/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0</w:t>
            </w:r>
          </w:p>
        </w:tc>
        <w:tc>
          <w:tcPr>
            <w:tcW w:w="284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tcBorders>
              <w:top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tcBorders>
              <w:top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tcBorders>
              <w:top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top w:val="single" w:sz="18" w:space="0" w:color="auto"/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top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tcBorders>
              <w:top w:val="single" w:sz="18" w:space="0" w:color="auto"/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85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5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8" w:type="dxa"/>
            <w:tcBorders>
              <w:top w:val="single" w:sz="18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top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18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18" w:space="0" w:color="auto"/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18" w:space="0" w:color="auto"/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18" w:space="0" w:color="auto"/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18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top w:val="single" w:sz="18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left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284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4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5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6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7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8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284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9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0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1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" w:type="dxa"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18" w:space="0" w:color="000000" w:themeColor="text1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2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000000" w:themeColor="text1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3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000000" w:themeColor="text1"/>
            </w:tcBorders>
            <w:shd w:val="clear" w:color="auto" w:fill="B8CCE4" w:themeFill="accent1" w:themeFillTint="66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4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B8CCE4" w:themeFill="accent1" w:themeFillTint="66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000000" w:themeColor="text1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284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5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000000" w:themeColor="text1"/>
            </w:tcBorders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6</w:t>
            </w:r>
          </w:p>
        </w:tc>
        <w:tc>
          <w:tcPr>
            <w:tcW w:w="284" w:type="dxa"/>
            <w:tcBorders>
              <w:lef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6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lef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18" w:space="0" w:color="000000" w:themeColor="text1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7</w:t>
            </w:r>
          </w:p>
        </w:tc>
        <w:tc>
          <w:tcPr>
            <w:tcW w:w="284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6" w:type="dxa"/>
            <w:tcBorders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tcBorders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tcBorders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bottom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4" w:space="0" w:color="auto"/>
              <w:right w:val="single" w:sz="18" w:space="0" w:color="000000" w:themeColor="text1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263EAA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263EAA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263EAA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8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000000" w:themeColor="text1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9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000000" w:themeColor="text1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0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284"/>
          <w:jc w:val="center"/>
        </w:trPr>
        <w:tc>
          <w:tcPr>
            <w:tcW w:w="6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1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7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98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615B5A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2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8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B8CCE4" w:themeFill="accent1" w:themeFillTint="66"/>
            <w:vAlign w:val="center"/>
          </w:tcPr>
          <w:p w:rsidR="00A04AB1" w:rsidRPr="002D79D6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</w:tr>
      <w:tr w:rsidR="00263EAA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</w:tcPr>
          <w:p w:rsidR="00263EAA" w:rsidRPr="002D79D6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23</w:t>
            </w:r>
          </w:p>
        </w:tc>
        <w:tc>
          <w:tcPr>
            <w:tcW w:w="28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vAlign w:val="center"/>
          </w:tcPr>
          <w:p w:rsidR="00263EAA" w:rsidRPr="002D79D6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63EAA" w:rsidRPr="002D79D6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63EAA" w:rsidRPr="00263EAA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63EAA" w:rsidRPr="00263EAA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300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263EAA" w:rsidRPr="00263EAA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263EAA" w:rsidRPr="00263EAA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9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8" w:type="dxa"/>
            <w:tcBorders>
              <w:top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41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263EAA" w:rsidRPr="0037765B" w:rsidRDefault="00263EAA" w:rsidP="00263EA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A04AB1" w:rsidRPr="0037765B" w:rsidTr="00263EAA">
        <w:trPr>
          <w:gridAfter w:val="1"/>
          <w:wAfter w:w="17" w:type="dxa"/>
          <w:trHeight w:val="300"/>
          <w:jc w:val="center"/>
        </w:trPr>
        <w:tc>
          <w:tcPr>
            <w:tcW w:w="648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..</w:t>
            </w:r>
          </w:p>
        </w:tc>
        <w:tc>
          <w:tcPr>
            <w:tcW w:w="284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86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87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88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300" w:type="dxa"/>
            <w:tcBorders>
              <w:righ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89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90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97" w:type="dxa"/>
            <w:tcBorders>
              <w:righ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90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90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85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95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298" w:type="dxa"/>
            <w:tcBorders>
              <w:righ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1" w:type="dxa"/>
            <w:tcBorders>
              <w:lef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2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1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2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1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2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1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2" w:type="dxa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1" w:type="dxa"/>
            <w:tcBorders>
              <w:right w:val="single" w:sz="4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6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1" w:type="dxa"/>
            <w:tcBorders>
              <w:left w:val="single" w:sz="6" w:space="0" w:color="auto"/>
              <w:right w:val="single" w:sz="6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2" w:type="dxa"/>
            <w:tcBorders>
              <w:left w:val="single" w:sz="6" w:space="0" w:color="auto"/>
              <w:right w:val="single" w:sz="4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…</w:t>
            </w:r>
          </w:p>
        </w:tc>
        <w:tc>
          <w:tcPr>
            <w:tcW w:w="411" w:type="dxa"/>
            <w:tcBorders>
              <w:left w:val="single" w:sz="4" w:space="0" w:color="auto"/>
              <w:right w:val="single" w:sz="4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412" w:type="dxa"/>
            <w:tcBorders>
              <w:left w:val="single" w:sz="4" w:space="0" w:color="auto"/>
              <w:right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04AB1" w:rsidRPr="0037765B" w:rsidTr="00263EAA">
        <w:trPr>
          <w:gridAfter w:val="1"/>
          <w:wAfter w:w="17" w:type="dxa"/>
          <w:trHeight w:val="284"/>
          <w:jc w:val="center"/>
        </w:trPr>
        <w:tc>
          <w:tcPr>
            <w:tcW w:w="648" w:type="dxa"/>
            <w:tcBorders>
              <w:left w:val="single" w:sz="18" w:space="0" w:color="auto"/>
              <w:bottom w:val="single" w:sz="18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1</w:t>
            </w:r>
          </w:p>
        </w:tc>
        <w:tc>
          <w:tcPr>
            <w:tcW w:w="284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6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7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8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0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289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7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0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0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85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5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298" w:type="dxa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bottom w:val="single" w:sz="18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bottom w:val="single" w:sz="18" w:space="0" w:color="auto"/>
              <w:right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6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6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:rsidR="00A04AB1" w:rsidRPr="0037765B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7765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412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:rsidR="00A04AB1" w:rsidRPr="00A04AB1" w:rsidRDefault="00A04AB1" w:rsidP="00A04A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723718" w:rsidRPr="00263EAA" w:rsidRDefault="00140B27" w:rsidP="00263EAA">
      <w:pPr>
        <w:pStyle w:val="aa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32"/>
          <w:szCs w:val="28"/>
        </w:rPr>
      </w:pPr>
      <w:r w:rsidRPr="00263EAA">
        <w:rPr>
          <w:rFonts w:ascii="Times New Roman" w:hAnsi="Times New Roman" w:cs="Times New Roman"/>
          <w:b/>
          <w:color w:val="000000" w:themeColor="text1"/>
          <w:sz w:val="32"/>
          <w:szCs w:val="28"/>
        </w:rPr>
        <w:lastRenderedPageBreak/>
        <w:t>Условное</w:t>
      </w:r>
      <w:r w:rsidR="00723718" w:rsidRPr="00263EAA">
        <w:rPr>
          <w:rFonts w:ascii="Times New Roman" w:hAnsi="Times New Roman" w:cs="Times New Roman"/>
          <w:b/>
          <w:color w:val="000000" w:themeColor="text1"/>
          <w:sz w:val="32"/>
          <w:szCs w:val="28"/>
        </w:rPr>
        <w:t xml:space="preserve"> графиче</w:t>
      </w:r>
      <w:r w:rsidRPr="00263EAA">
        <w:rPr>
          <w:rFonts w:ascii="Times New Roman" w:hAnsi="Times New Roman" w:cs="Times New Roman"/>
          <w:b/>
          <w:color w:val="000000" w:themeColor="text1"/>
          <w:sz w:val="32"/>
          <w:szCs w:val="28"/>
        </w:rPr>
        <w:t>ское обозначение</w:t>
      </w:r>
      <w:r w:rsidR="00F84B5E" w:rsidRPr="00263EAA">
        <w:rPr>
          <w:rFonts w:ascii="Times New Roman" w:hAnsi="Times New Roman" w:cs="Times New Roman"/>
          <w:b/>
          <w:color w:val="000000" w:themeColor="text1"/>
          <w:sz w:val="32"/>
          <w:szCs w:val="28"/>
        </w:rPr>
        <w:t xml:space="preserve"> спецпроцессора</w:t>
      </w:r>
    </w:p>
    <w:p w:rsidR="00723718" w:rsidRDefault="00723718" w:rsidP="00723718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723718" w:rsidRPr="009A2267" w:rsidRDefault="00723718" w:rsidP="00B539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бозначения спецпроцессора будет использоваться условно графическое обозначение,</w:t>
      </w:r>
      <w:r w:rsidR="00140B27">
        <w:rPr>
          <w:rFonts w:ascii="Times New Roman" w:hAnsi="Times New Roman" w:cs="Times New Roman"/>
          <w:sz w:val="28"/>
          <w:szCs w:val="28"/>
        </w:rPr>
        <w:t xml:space="preserve"> указанное на рисунке 4</w:t>
      </w:r>
      <w:r>
        <w:rPr>
          <w:rFonts w:ascii="Times New Roman" w:hAnsi="Times New Roman" w:cs="Times New Roman"/>
          <w:sz w:val="28"/>
          <w:szCs w:val="28"/>
        </w:rPr>
        <w:t>.1.</w:t>
      </w:r>
    </w:p>
    <w:p w:rsidR="00723718" w:rsidRPr="00404EB8" w:rsidRDefault="00261D94" w:rsidP="00B53957">
      <w:pPr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EC422F">
        <w:rPr>
          <w:sz w:val="24"/>
          <w:szCs w:val="24"/>
        </w:rPr>
        <w:object w:dxaOrig="3369" w:dyaOrig="6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75pt;height:345pt" o:ole="">
            <v:imagedata r:id="rId28" o:title=""/>
          </v:shape>
          <o:OLEObject Type="Embed" ProgID="Visio.Drawing.11" ShapeID="_x0000_i1025" DrawAspect="Content" ObjectID="_1765060569" r:id="rId29"/>
        </w:object>
      </w:r>
    </w:p>
    <w:p w:rsidR="00723718" w:rsidRPr="00CE0D53" w:rsidRDefault="00140B27" w:rsidP="00B53957">
      <w:pPr>
        <w:tabs>
          <w:tab w:val="center" w:pos="4607"/>
        </w:tabs>
        <w:spacing w:after="0" w:line="360" w:lineRule="auto"/>
        <w:ind w:left="-284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="00D65A76">
        <w:rPr>
          <w:rFonts w:ascii="Times New Roman" w:hAnsi="Times New Roman" w:cs="Times New Roman"/>
          <w:sz w:val="28"/>
          <w:szCs w:val="28"/>
        </w:rPr>
        <w:t>.1 – УГО спецпроцессора</w:t>
      </w:r>
    </w:p>
    <w:p w:rsidR="00723718" w:rsidRPr="009A2267" w:rsidRDefault="00723718" w:rsidP="00723718">
      <w:pPr>
        <w:pStyle w:val="ab"/>
        <w:spacing w:line="360" w:lineRule="auto"/>
        <w:jc w:val="both"/>
        <w:rPr>
          <w:sz w:val="28"/>
          <w:szCs w:val="28"/>
        </w:rPr>
      </w:pPr>
      <w:r w:rsidRPr="009A2267">
        <w:rPr>
          <w:sz w:val="28"/>
          <w:szCs w:val="28"/>
        </w:rPr>
        <w:tab/>
        <w:t xml:space="preserve">Микросхемы разработанного специализированного спецпроцессора имеет </w:t>
      </w:r>
      <w:r w:rsidR="002904BB">
        <w:rPr>
          <w:sz w:val="28"/>
          <w:szCs w:val="28"/>
        </w:rPr>
        <w:t>28</w:t>
      </w:r>
      <w:r w:rsidRPr="009A2267">
        <w:rPr>
          <w:sz w:val="28"/>
          <w:szCs w:val="28"/>
        </w:rPr>
        <w:t xml:space="preserve"> информационных выводов.</w:t>
      </w:r>
    </w:p>
    <w:p w:rsidR="00723718" w:rsidRPr="009A2267" w:rsidRDefault="00723718" w:rsidP="00723718">
      <w:pPr>
        <w:pStyle w:val="ab"/>
        <w:spacing w:line="360" w:lineRule="auto"/>
        <w:jc w:val="both"/>
        <w:rPr>
          <w:sz w:val="28"/>
          <w:szCs w:val="28"/>
        </w:rPr>
      </w:pPr>
      <w:r w:rsidRPr="009A2267">
        <w:rPr>
          <w:sz w:val="28"/>
          <w:szCs w:val="28"/>
        </w:rPr>
        <w:tab/>
        <w:t>Назначение входов спецпроцессора:</w:t>
      </w:r>
    </w:p>
    <w:p w:rsidR="00723718" w:rsidRPr="009A2267" w:rsidRDefault="00723718" w:rsidP="00FC38B7">
      <w:pPr>
        <w:pStyle w:val="ab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 w:rsidRPr="009A2267">
        <w:rPr>
          <w:sz w:val="28"/>
          <w:szCs w:val="28"/>
          <w:lang w:val="en-US"/>
        </w:rPr>
        <w:t>A</w:t>
      </w:r>
      <w:r w:rsidRPr="009A2267">
        <w:rPr>
          <w:sz w:val="28"/>
          <w:szCs w:val="28"/>
        </w:rPr>
        <w:t>0-</w:t>
      </w:r>
      <w:r w:rsidRPr="009A2267">
        <w:rPr>
          <w:sz w:val="28"/>
          <w:szCs w:val="28"/>
          <w:lang w:val="en-US"/>
        </w:rPr>
        <w:t>A</w:t>
      </w:r>
      <w:r w:rsidRPr="009A2267">
        <w:rPr>
          <w:sz w:val="28"/>
          <w:szCs w:val="28"/>
        </w:rPr>
        <w:t xml:space="preserve">7 – число </w:t>
      </w:r>
      <w:r w:rsidRPr="009A2267">
        <w:rPr>
          <w:sz w:val="28"/>
          <w:szCs w:val="28"/>
          <w:lang w:val="en-US"/>
        </w:rPr>
        <w:t>A</w:t>
      </w:r>
      <w:r w:rsidRPr="009A2267">
        <w:rPr>
          <w:sz w:val="28"/>
          <w:szCs w:val="28"/>
        </w:rPr>
        <w:t xml:space="preserve"> (</w:t>
      </w:r>
      <w:r w:rsidRPr="009A2267">
        <w:rPr>
          <w:sz w:val="28"/>
          <w:szCs w:val="28"/>
          <w:lang w:val="en-US"/>
        </w:rPr>
        <w:t>A</w:t>
      </w:r>
      <w:r w:rsidR="00D65A76">
        <w:rPr>
          <w:sz w:val="28"/>
          <w:szCs w:val="28"/>
        </w:rPr>
        <w:t>7 – знаковый разряд</w:t>
      </w:r>
      <w:r w:rsidRPr="009A2267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="00D65A76">
        <w:rPr>
          <w:sz w:val="28"/>
          <w:szCs w:val="28"/>
        </w:rPr>
        <w:t>6</w:t>
      </w:r>
      <w:r w:rsidR="00E608C3">
        <w:rPr>
          <w:sz w:val="28"/>
          <w:szCs w:val="28"/>
        </w:rPr>
        <w:t xml:space="preserve"> –</w:t>
      </w:r>
      <w:r w:rsidRPr="003E04CA">
        <w:rPr>
          <w:sz w:val="28"/>
          <w:szCs w:val="28"/>
        </w:rPr>
        <w:t xml:space="preserve"> </w:t>
      </w:r>
      <w:r>
        <w:rPr>
          <w:sz w:val="28"/>
          <w:szCs w:val="28"/>
        </w:rPr>
        <w:t>старший значащий разряд,</w:t>
      </w:r>
      <w:r w:rsidRPr="009A2267">
        <w:rPr>
          <w:sz w:val="28"/>
          <w:szCs w:val="28"/>
        </w:rPr>
        <w:t xml:space="preserve"> </w:t>
      </w:r>
      <w:r w:rsidRPr="009A2267">
        <w:rPr>
          <w:sz w:val="28"/>
          <w:szCs w:val="28"/>
          <w:lang w:val="en-US"/>
        </w:rPr>
        <w:t>A</w:t>
      </w:r>
      <w:r w:rsidRPr="009A2267">
        <w:rPr>
          <w:sz w:val="28"/>
          <w:szCs w:val="28"/>
        </w:rPr>
        <w:t xml:space="preserve">0 </w:t>
      </w:r>
      <w:r>
        <w:rPr>
          <w:sz w:val="28"/>
          <w:szCs w:val="28"/>
        </w:rPr>
        <w:t>–</w:t>
      </w:r>
      <w:r w:rsidRPr="009A2267">
        <w:rPr>
          <w:sz w:val="28"/>
          <w:szCs w:val="28"/>
        </w:rPr>
        <w:t xml:space="preserve"> младший</w:t>
      </w:r>
      <w:r>
        <w:rPr>
          <w:sz w:val="28"/>
          <w:szCs w:val="28"/>
        </w:rPr>
        <w:t xml:space="preserve"> значащий</w:t>
      </w:r>
      <w:r w:rsidRPr="009A2267">
        <w:rPr>
          <w:sz w:val="28"/>
          <w:szCs w:val="28"/>
        </w:rPr>
        <w:t>).</w:t>
      </w:r>
    </w:p>
    <w:p w:rsidR="00286EE2" w:rsidRPr="002904BB" w:rsidRDefault="00723718" w:rsidP="002904BB">
      <w:pPr>
        <w:pStyle w:val="ab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 w:rsidRPr="009A2267">
        <w:rPr>
          <w:sz w:val="28"/>
          <w:szCs w:val="28"/>
          <w:lang w:val="en-US"/>
        </w:rPr>
        <w:t>B</w:t>
      </w:r>
      <w:r w:rsidRPr="009A2267">
        <w:rPr>
          <w:sz w:val="28"/>
          <w:szCs w:val="28"/>
        </w:rPr>
        <w:t>0-</w:t>
      </w:r>
      <w:r w:rsidRPr="009A2267">
        <w:rPr>
          <w:sz w:val="28"/>
          <w:szCs w:val="28"/>
          <w:lang w:val="en-US"/>
        </w:rPr>
        <w:t>B</w:t>
      </w:r>
      <w:r w:rsidRPr="009A2267">
        <w:rPr>
          <w:sz w:val="28"/>
          <w:szCs w:val="28"/>
        </w:rPr>
        <w:t xml:space="preserve">7 – число </w:t>
      </w:r>
      <w:r w:rsidRPr="009A2267">
        <w:rPr>
          <w:sz w:val="28"/>
          <w:szCs w:val="28"/>
          <w:lang w:val="en-US"/>
        </w:rPr>
        <w:t>B</w:t>
      </w:r>
      <w:r w:rsidRPr="009A2267">
        <w:rPr>
          <w:sz w:val="28"/>
          <w:szCs w:val="28"/>
        </w:rPr>
        <w:t xml:space="preserve"> (</w:t>
      </w:r>
      <w:r w:rsidRPr="009A2267">
        <w:rPr>
          <w:sz w:val="28"/>
          <w:szCs w:val="28"/>
          <w:lang w:val="en-US"/>
        </w:rPr>
        <w:t>B</w:t>
      </w:r>
      <w:r w:rsidRPr="009A2267">
        <w:rPr>
          <w:sz w:val="28"/>
          <w:szCs w:val="28"/>
        </w:rPr>
        <w:t xml:space="preserve">7 – знаковый разряд, </w:t>
      </w:r>
      <w:r>
        <w:rPr>
          <w:sz w:val="28"/>
          <w:szCs w:val="28"/>
          <w:lang w:val="en-US"/>
        </w:rPr>
        <w:t>B</w:t>
      </w:r>
      <w:r w:rsidR="00D65A76">
        <w:rPr>
          <w:sz w:val="28"/>
          <w:szCs w:val="28"/>
        </w:rPr>
        <w:t>6</w:t>
      </w:r>
      <w:r w:rsidRPr="003E04CA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тарший значащий </w:t>
      </w:r>
      <w:r w:rsidR="00E608C3">
        <w:rPr>
          <w:sz w:val="28"/>
          <w:szCs w:val="28"/>
        </w:rPr>
        <w:t xml:space="preserve">разряд, </w:t>
      </w:r>
      <w:r w:rsidRPr="009A2267">
        <w:rPr>
          <w:sz w:val="28"/>
          <w:szCs w:val="28"/>
          <w:lang w:val="en-US"/>
        </w:rPr>
        <w:t>B</w:t>
      </w:r>
      <w:r w:rsidRPr="009A2267">
        <w:rPr>
          <w:sz w:val="28"/>
          <w:szCs w:val="28"/>
        </w:rPr>
        <w:t xml:space="preserve">0 </w:t>
      </w:r>
      <w:r>
        <w:rPr>
          <w:sz w:val="28"/>
          <w:szCs w:val="28"/>
        </w:rPr>
        <w:t>–</w:t>
      </w:r>
      <w:r w:rsidRPr="009A2267">
        <w:rPr>
          <w:sz w:val="28"/>
          <w:szCs w:val="28"/>
        </w:rPr>
        <w:t xml:space="preserve"> младший</w:t>
      </w:r>
      <w:r>
        <w:rPr>
          <w:sz w:val="28"/>
          <w:szCs w:val="28"/>
        </w:rPr>
        <w:t xml:space="preserve"> значащий разряд</w:t>
      </w:r>
      <w:r w:rsidRPr="009A2267">
        <w:rPr>
          <w:sz w:val="28"/>
          <w:szCs w:val="28"/>
        </w:rPr>
        <w:t>).</w:t>
      </w:r>
    </w:p>
    <w:p w:rsidR="00723718" w:rsidRPr="009A2267" w:rsidRDefault="00723718" w:rsidP="00FC38B7">
      <w:pPr>
        <w:pStyle w:val="ab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 w:rsidRPr="009A2267">
        <w:rPr>
          <w:sz w:val="28"/>
          <w:szCs w:val="28"/>
          <w:lang w:val="en-US"/>
        </w:rPr>
        <w:t>C</w:t>
      </w:r>
      <w:r w:rsidRPr="009A2267">
        <w:rPr>
          <w:sz w:val="28"/>
          <w:szCs w:val="28"/>
        </w:rPr>
        <w:t xml:space="preserve"> – вход синхронизации.</w:t>
      </w:r>
    </w:p>
    <w:p w:rsidR="00723718" w:rsidRPr="009A2267" w:rsidRDefault="00723718" w:rsidP="00FC38B7">
      <w:pPr>
        <w:pStyle w:val="ab"/>
        <w:numPr>
          <w:ilvl w:val="0"/>
          <w:numId w:val="1"/>
        </w:numPr>
        <w:spacing w:line="360" w:lineRule="auto"/>
        <w:jc w:val="both"/>
        <w:rPr>
          <w:sz w:val="28"/>
          <w:szCs w:val="28"/>
        </w:rPr>
      </w:pPr>
      <w:r w:rsidRPr="009A2267">
        <w:rPr>
          <w:sz w:val="28"/>
          <w:szCs w:val="28"/>
          <w:lang w:val="en-US"/>
        </w:rPr>
        <w:t>R</w:t>
      </w:r>
      <w:r w:rsidRPr="009A2267">
        <w:rPr>
          <w:sz w:val="28"/>
          <w:szCs w:val="28"/>
        </w:rPr>
        <w:t xml:space="preserve"> – сброс.</w:t>
      </w:r>
    </w:p>
    <w:p w:rsidR="00723718" w:rsidRDefault="00723718" w:rsidP="008C5217">
      <w:pPr>
        <w:pStyle w:val="ab"/>
        <w:ind w:left="-284"/>
        <w:jc w:val="both"/>
        <w:rPr>
          <w:sz w:val="28"/>
          <w:szCs w:val="28"/>
        </w:rPr>
      </w:pPr>
    </w:p>
    <w:p w:rsidR="00B53957" w:rsidRDefault="00B53957" w:rsidP="008C5217">
      <w:pPr>
        <w:pStyle w:val="ab"/>
        <w:ind w:left="-284"/>
        <w:jc w:val="both"/>
        <w:rPr>
          <w:sz w:val="28"/>
          <w:szCs w:val="28"/>
        </w:rPr>
      </w:pPr>
    </w:p>
    <w:p w:rsidR="00B53957" w:rsidRDefault="00B53957" w:rsidP="008C5217">
      <w:pPr>
        <w:pStyle w:val="ab"/>
        <w:ind w:left="-284"/>
        <w:jc w:val="both"/>
        <w:rPr>
          <w:sz w:val="28"/>
          <w:szCs w:val="28"/>
        </w:rPr>
      </w:pPr>
    </w:p>
    <w:p w:rsidR="00B53957" w:rsidRPr="004742D1" w:rsidRDefault="00B53957" w:rsidP="008C5217">
      <w:pPr>
        <w:pStyle w:val="ab"/>
        <w:ind w:left="-284"/>
        <w:jc w:val="both"/>
        <w:rPr>
          <w:sz w:val="28"/>
          <w:szCs w:val="28"/>
          <w:lang w:val="en-US"/>
        </w:rPr>
      </w:pPr>
    </w:p>
    <w:p w:rsidR="00723718" w:rsidRPr="009A2267" w:rsidRDefault="00723718" w:rsidP="00723718">
      <w:pPr>
        <w:pStyle w:val="ab"/>
        <w:spacing w:line="360" w:lineRule="auto"/>
        <w:jc w:val="both"/>
        <w:rPr>
          <w:sz w:val="28"/>
          <w:szCs w:val="28"/>
        </w:rPr>
      </w:pPr>
      <w:r w:rsidRPr="009A2267">
        <w:rPr>
          <w:sz w:val="28"/>
          <w:szCs w:val="28"/>
        </w:rPr>
        <w:tab/>
        <w:t>Назначение выходов спецпроцессора:</w:t>
      </w:r>
    </w:p>
    <w:p w:rsidR="00723718" w:rsidRPr="009A2267" w:rsidRDefault="00723718" w:rsidP="00FC38B7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9A2267">
        <w:rPr>
          <w:sz w:val="28"/>
          <w:szCs w:val="28"/>
          <w:lang w:val="en-US"/>
        </w:rPr>
        <w:t>S</w:t>
      </w:r>
      <w:r w:rsidRPr="009A2267">
        <w:rPr>
          <w:sz w:val="28"/>
          <w:szCs w:val="28"/>
        </w:rPr>
        <w:t>0-</w:t>
      </w:r>
      <w:r w:rsidRPr="009A2267">
        <w:rPr>
          <w:sz w:val="28"/>
          <w:szCs w:val="28"/>
          <w:lang w:val="en-US"/>
        </w:rPr>
        <w:t>S</w:t>
      </w:r>
      <w:r w:rsidRPr="009A2267">
        <w:rPr>
          <w:sz w:val="28"/>
          <w:szCs w:val="28"/>
        </w:rPr>
        <w:t>7 – результат операций (</w:t>
      </w:r>
      <w:r w:rsidRPr="009A2267">
        <w:rPr>
          <w:sz w:val="28"/>
          <w:szCs w:val="28"/>
          <w:lang w:val="en-US"/>
        </w:rPr>
        <w:t>S</w:t>
      </w:r>
      <w:r w:rsidRPr="009A2267">
        <w:rPr>
          <w:sz w:val="28"/>
          <w:szCs w:val="28"/>
        </w:rPr>
        <w:t>7 – знаковый разряд</w:t>
      </w:r>
      <w:r w:rsidRPr="003E04CA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</w:t>
      </w:r>
      <w:r w:rsidR="00D65A76">
        <w:rPr>
          <w:sz w:val="28"/>
          <w:szCs w:val="28"/>
        </w:rPr>
        <w:t>6</w:t>
      </w:r>
      <w:r w:rsidRPr="003E04CA">
        <w:rPr>
          <w:sz w:val="28"/>
          <w:szCs w:val="28"/>
        </w:rPr>
        <w:t xml:space="preserve"> - </w:t>
      </w:r>
      <w:r w:rsidRPr="009A2267">
        <w:rPr>
          <w:sz w:val="28"/>
          <w:szCs w:val="28"/>
        </w:rPr>
        <w:t xml:space="preserve">старший </w:t>
      </w:r>
      <w:r>
        <w:rPr>
          <w:sz w:val="28"/>
          <w:szCs w:val="28"/>
        </w:rPr>
        <w:t xml:space="preserve">значащий </w:t>
      </w:r>
      <w:r w:rsidRPr="009A2267">
        <w:rPr>
          <w:sz w:val="28"/>
          <w:szCs w:val="28"/>
        </w:rPr>
        <w:t xml:space="preserve">разряд, </w:t>
      </w:r>
      <w:r w:rsidRPr="009A2267">
        <w:rPr>
          <w:sz w:val="28"/>
          <w:szCs w:val="28"/>
          <w:lang w:val="en-US"/>
        </w:rPr>
        <w:t>S</w:t>
      </w:r>
      <w:r w:rsidRPr="009A2267">
        <w:rPr>
          <w:sz w:val="28"/>
          <w:szCs w:val="28"/>
        </w:rPr>
        <w:t xml:space="preserve">0 – младший </w:t>
      </w:r>
      <w:r>
        <w:rPr>
          <w:sz w:val="28"/>
          <w:szCs w:val="28"/>
        </w:rPr>
        <w:t xml:space="preserve">значащий </w:t>
      </w:r>
      <w:r w:rsidRPr="009A2267">
        <w:rPr>
          <w:sz w:val="28"/>
          <w:szCs w:val="28"/>
        </w:rPr>
        <w:t>разряд).</w:t>
      </w:r>
    </w:p>
    <w:p w:rsidR="00723718" w:rsidRPr="003E04CA" w:rsidRDefault="00723718" w:rsidP="00FC38B7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3E04CA">
        <w:rPr>
          <w:sz w:val="28"/>
          <w:szCs w:val="28"/>
          <w:lang w:val="en-US"/>
        </w:rPr>
        <w:t>ER</w:t>
      </w:r>
      <w:r w:rsidRPr="003E04CA">
        <w:rPr>
          <w:sz w:val="28"/>
          <w:szCs w:val="28"/>
        </w:rPr>
        <w:t xml:space="preserve"> – </w:t>
      </w:r>
      <w:r>
        <w:rPr>
          <w:sz w:val="28"/>
          <w:szCs w:val="28"/>
        </w:rPr>
        <w:t>сигнал о входных данных, не удовлетворяющих ни одно</w:t>
      </w:r>
      <w:r w:rsidRPr="003E04CA">
        <w:rPr>
          <w:sz w:val="28"/>
          <w:szCs w:val="28"/>
        </w:rPr>
        <w:t>м</w:t>
      </w:r>
      <w:r>
        <w:rPr>
          <w:sz w:val="28"/>
          <w:szCs w:val="28"/>
        </w:rPr>
        <w:t>у</w:t>
      </w:r>
      <w:r w:rsidRPr="003E04CA">
        <w:rPr>
          <w:sz w:val="28"/>
          <w:szCs w:val="28"/>
        </w:rPr>
        <w:t xml:space="preserve"> из условий.</w:t>
      </w:r>
    </w:p>
    <w:p w:rsidR="00723718" w:rsidRDefault="00723718" w:rsidP="00FC38B7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3E04CA">
        <w:rPr>
          <w:sz w:val="28"/>
          <w:szCs w:val="28"/>
          <w:lang w:val="en-US"/>
        </w:rPr>
        <w:t>RD</w:t>
      </w:r>
      <w:r w:rsidRPr="003E04CA">
        <w:rPr>
          <w:sz w:val="28"/>
          <w:szCs w:val="28"/>
        </w:rPr>
        <w:t xml:space="preserve"> – сигнал о наличии на выходах результата.</w:t>
      </w:r>
    </w:p>
    <w:p w:rsidR="0017543D" w:rsidRPr="003E04CA" w:rsidRDefault="0017543D" w:rsidP="0017543D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3E04CA">
        <w:rPr>
          <w:sz w:val="28"/>
          <w:szCs w:val="28"/>
          <w:lang w:val="en-US"/>
        </w:rPr>
        <w:t>OF</w:t>
      </w:r>
      <w:r w:rsidRPr="003E04CA">
        <w:rPr>
          <w:sz w:val="28"/>
          <w:szCs w:val="28"/>
        </w:rPr>
        <w:t xml:space="preserve"> – сигнал о возникновении переполнения разрядной сетки.</w:t>
      </w:r>
    </w:p>
    <w:p w:rsidR="0017543D" w:rsidRDefault="0017543D" w:rsidP="00FC38B7">
      <w:pPr>
        <w:pStyle w:val="ab"/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D65A76">
        <w:rPr>
          <w:sz w:val="28"/>
          <w:szCs w:val="28"/>
          <w:lang w:val="en-US"/>
        </w:rPr>
        <w:t>E</w:t>
      </w:r>
      <w:r>
        <w:rPr>
          <w:sz w:val="28"/>
          <w:szCs w:val="28"/>
        </w:rPr>
        <w:t xml:space="preserve"> </w:t>
      </w:r>
      <w:r w:rsidRPr="00D65A76">
        <w:rPr>
          <w:sz w:val="28"/>
          <w:szCs w:val="28"/>
        </w:rPr>
        <w:t>– сигнал о наличии на входах чисел А и В (готовность исходных операндов).</w:t>
      </w:r>
    </w:p>
    <w:p w:rsidR="00723718" w:rsidRDefault="00723718" w:rsidP="00723718">
      <w:pPr>
        <w:pStyle w:val="ab"/>
        <w:spacing w:line="360" w:lineRule="auto"/>
        <w:ind w:left="720"/>
        <w:jc w:val="both"/>
        <w:rPr>
          <w:sz w:val="28"/>
          <w:szCs w:val="28"/>
        </w:rPr>
      </w:pPr>
    </w:p>
    <w:p w:rsidR="00434DBD" w:rsidRDefault="00723718" w:rsidP="0072371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891C5B" w:rsidRDefault="00891C5B" w:rsidP="008C521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</w:p>
    <w:p w:rsidR="00891C5B" w:rsidRDefault="00891C5B" w:rsidP="008C521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91C5B" w:rsidRDefault="00891C5B" w:rsidP="00891C5B">
      <w:pPr>
        <w:pStyle w:val="ab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и выполнении курсового проекта были закреплены навыки разработки операционного и управляющего автоматов. Также были закреплены знания по дисциплине «Прикладная теория цифровых автоматов».</w:t>
      </w:r>
    </w:p>
    <w:p w:rsidR="00891C5B" w:rsidRDefault="00891C5B" w:rsidP="00891C5B">
      <w:pPr>
        <w:pStyle w:val="ab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ходе работы над курсовым проектом было несколько возможных решений по выполнению поставленной задачи. Например, </w:t>
      </w:r>
      <w:r w:rsidR="004A0B81">
        <w:rPr>
          <w:sz w:val="28"/>
          <w:szCs w:val="28"/>
        </w:rPr>
        <w:t>для каждой операции из условия сделан сумматор, и исходя из условий выбирается значение из нужного сумматора</w:t>
      </w:r>
      <w:r>
        <w:rPr>
          <w:sz w:val="28"/>
          <w:szCs w:val="28"/>
        </w:rPr>
        <w:t xml:space="preserve">. Однако, это </w:t>
      </w:r>
      <w:r w:rsidR="004A0B81">
        <w:rPr>
          <w:sz w:val="28"/>
          <w:szCs w:val="28"/>
        </w:rPr>
        <w:t xml:space="preserve">не является </w:t>
      </w:r>
      <w:r>
        <w:rPr>
          <w:sz w:val="28"/>
          <w:szCs w:val="28"/>
        </w:rPr>
        <w:t xml:space="preserve">единственным решением данной </w:t>
      </w:r>
      <w:r w:rsidR="004A0B81">
        <w:rPr>
          <w:sz w:val="28"/>
          <w:szCs w:val="28"/>
        </w:rPr>
        <w:t>задачи</w:t>
      </w:r>
      <w:r>
        <w:rPr>
          <w:sz w:val="28"/>
          <w:szCs w:val="28"/>
        </w:rPr>
        <w:t xml:space="preserve">. </w:t>
      </w:r>
      <w:r w:rsidR="004A0B81">
        <w:rPr>
          <w:sz w:val="28"/>
          <w:szCs w:val="28"/>
        </w:rPr>
        <w:t>Эту задачу можно было решить, используя один сумматор, подавая на него разные значения в зависимости от условия</w:t>
      </w:r>
      <w:r>
        <w:rPr>
          <w:sz w:val="28"/>
          <w:szCs w:val="28"/>
        </w:rPr>
        <w:t>.</w:t>
      </w:r>
    </w:p>
    <w:p w:rsidR="00140B27" w:rsidRDefault="00891C5B" w:rsidP="00140B27">
      <w:pPr>
        <w:pStyle w:val="ab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оставленная задача решена полностью. Спроектированный специальный процессор выполняет операции, указанные в задаче, согласно условиям.</w:t>
      </w:r>
    </w:p>
    <w:p w:rsidR="00A920F9" w:rsidRPr="00140B27" w:rsidRDefault="00140B27" w:rsidP="00140B27">
      <w:pPr>
        <w:pStyle w:val="ab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920F9" w:rsidRDefault="00A920F9" w:rsidP="008C5217">
      <w:pPr>
        <w:pStyle w:val="ab"/>
        <w:ind w:firstLine="709"/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СПИСОК ИСПОЛЬЗОВАННЫХ ИСТОЧНИКОВ</w:t>
      </w:r>
    </w:p>
    <w:p w:rsidR="00A920F9" w:rsidRDefault="00A920F9" w:rsidP="00363481">
      <w:pPr>
        <w:pStyle w:val="ab"/>
        <w:ind w:firstLine="709"/>
        <w:jc w:val="center"/>
        <w:rPr>
          <w:b/>
          <w:sz w:val="28"/>
          <w:szCs w:val="28"/>
          <w:lang w:val="en-US"/>
        </w:rPr>
      </w:pPr>
    </w:p>
    <w:p w:rsidR="00A920F9" w:rsidRDefault="00A920F9" w:rsidP="00FC38B7">
      <w:pPr>
        <w:pStyle w:val="ab"/>
        <w:numPr>
          <w:ilvl w:val="0"/>
          <w:numId w:val="7"/>
        </w:numPr>
        <w:spacing w:line="360" w:lineRule="auto"/>
        <w:ind w:left="357" w:hanging="357"/>
        <w:jc w:val="both"/>
        <w:rPr>
          <w:sz w:val="28"/>
          <w:szCs w:val="28"/>
        </w:rPr>
      </w:pPr>
      <w:r>
        <w:rPr>
          <w:sz w:val="28"/>
          <w:szCs w:val="28"/>
        </w:rPr>
        <w:t>Постников, А. И. Основы теории цифровых автоматов : учеб. пособие / А. И. Постников. – Красноярск : КГТУ, 2000. – 296 с.</w:t>
      </w:r>
    </w:p>
    <w:p w:rsidR="00A920F9" w:rsidRDefault="00A920F9" w:rsidP="00FC38B7">
      <w:pPr>
        <w:pStyle w:val="ab"/>
        <w:numPr>
          <w:ilvl w:val="0"/>
          <w:numId w:val="7"/>
        </w:numPr>
        <w:spacing w:line="360" w:lineRule="auto"/>
        <w:ind w:left="357"/>
        <w:jc w:val="both"/>
        <w:rPr>
          <w:sz w:val="28"/>
          <w:szCs w:val="28"/>
        </w:rPr>
      </w:pPr>
      <w:r>
        <w:rPr>
          <w:sz w:val="28"/>
          <w:szCs w:val="28"/>
        </w:rPr>
        <w:t>ГОСТ 2.743-91. Обозначения условные графические в схемах. Элементы цифровой техники.</w:t>
      </w:r>
    </w:p>
    <w:p w:rsidR="00A920F9" w:rsidRDefault="00A920F9" w:rsidP="00FC38B7">
      <w:pPr>
        <w:pStyle w:val="ab"/>
        <w:numPr>
          <w:ilvl w:val="0"/>
          <w:numId w:val="7"/>
        </w:numPr>
        <w:spacing w:line="360" w:lineRule="auto"/>
        <w:ind w:left="357"/>
        <w:jc w:val="both"/>
        <w:rPr>
          <w:sz w:val="28"/>
          <w:szCs w:val="28"/>
        </w:rPr>
      </w:pPr>
      <w:r>
        <w:rPr>
          <w:sz w:val="28"/>
          <w:szCs w:val="28"/>
        </w:rPr>
        <w:t>Постников, А. И. Теория автоматов. Управляющие автоматы с программируемой логикой: методические указания к лабораторным работам для студентов направления подготовки 230100.62 – "Информатика и вычислительная техника" и специальности 230101.65 – "Вычислительные машины, комплексы, системы и сети" [Электронный ресурс] / сост. А.И. Постников. – Красноярск: Сиб. федер. ун-т, 2011. – 48 с.</w:t>
      </w:r>
    </w:p>
    <w:p w:rsidR="0020187E" w:rsidRDefault="00A920F9" w:rsidP="00CF301C">
      <w:pPr>
        <w:pStyle w:val="ab"/>
        <w:numPr>
          <w:ilvl w:val="0"/>
          <w:numId w:val="7"/>
        </w:numPr>
        <w:spacing w:line="360" w:lineRule="auto"/>
        <w:ind w:left="357"/>
        <w:jc w:val="both"/>
        <w:rPr>
          <w:sz w:val="28"/>
          <w:szCs w:val="28"/>
        </w:rPr>
      </w:pPr>
      <w:r>
        <w:rPr>
          <w:sz w:val="28"/>
          <w:szCs w:val="28"/>
        </w:rPr>
        <w:t>СТО 4.2-07-2014 "Система менеджмента качества. Общие требования к построению, изложению и оформлению документов учебной деятельности"</w:t>
      </w:r>
    </w:p>
    <w:p w:rsidR="00CF301C" w:rsidRPr="00CF301C" w:rsidRDefault="00CF301C" w:rsidP="00CF301C">
      <w:pPr>
        <w:pStyle w:val="ab"/>
        <w:numPr>
          <w:ilvl w:val="0"/>
          <w:numId w:val="7"/>
        </w:numPr>
        <w:spacing w:line="360" w:lineRule="auto"/>
        <w:ind w:left="357"/>
        <w:jc w:val="both"/>
        <w:rPr>
          <w:sz w:val="28"/>
          <w:szCs w:val="28"/>
        </w:rPr>
      </w:pPr>
      <w:r w:rsidRPr="00CF301C">
        <w:rPr>
          <w:color w:val="000000"/>
          <w:sz w:val="27"/>
          <w:szCs w:val="27"/>
        </w:rPr>
        <w:t>«Студопедия. Понятие операционного и управляющих автоматов» [</w:t>
      </w:r>
      <w:r w:rsidR="0020187E">
        <w:rPr>
          <w:color w:val="000000"/>
          <w:sz w:val="27"/>
          <w:szCs w:val="27"/>
        </w:rPr>
        <w:t xml:space="preserve">Электронный ресурс] – Электрон. </w:t>
      </w:r>
      <w:r w:rsidRPr="00CF301C">
        <w:rPr>
          <w:color w:val="000000"/>
          <w:sz w:val="27"/>
          <w:szCs w:val="27"/>
        </w:rPr>
        <w:t xml:space="preserve">дан. URL: http://studopedia.ru/2_34646_ponyatie-operatsionnogo-i-upravlyayushchih-avtomatov.html (дата обращения </w:t>
      </w:r>
      <w:r w:rsidR="0020187E">
        <w:rPr>
          <w:color w:val="000000"/>
          <w:sz w:val="27"/>
          <w:szCs w:val="27"/>
        </w:rPr>
        <w:t>28</w:t>
      </w:r>
      <w:r w:rsidRPr="00CF301C">
        <w:rPr>
          <w:color w:val="000000"/>
          <w:sz w:val="27"/>
          <w:szCs w:val="27"/>
        </w:rPr>
        <w:t>.05.2017).</w:t>
      </w:r>
    </w:p>
    <w:p w:rsidR="00A920F9" w:rsidRPr="00DA7991" w:rsidRDefault="00A920F9" w:rsidP="00DA7991">
      <w:pPr>
        <w:pStyle w:val="aa"/>
        <w:tabs>
          <w:tab w:val="left" w:pos="4455"/>
        </w:tabs>
        <w:spacing w:after="0" w:line="360" w:lineRule="auto"/>
        <w:ind w:left="375"/>
        <w:jc w:val="both"/>
        <w:rPr>
          <w:rFonts w:ascii="Times New Roman" w:hAnsi="Times New Roman" w:cs="Times New Roman"/>
          <w:sz w:val="28"/>
          <w:szCs w:val="28"/>
        </w:rPr>
      </w:pPr>
    </w:p>
    <w:sectPr w:rsidR="00A920F9" w:rsidRPr="00DA7991" w:rsidSect="00911FDC">
      <w:headerReference w:type="first" r:id="rId3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51E1" w:rsidRDefault="006451E1" w:rsidP="002C2C7B">
      <w:pPr>
        <w:spacing w:after="0" w:line="240" w:lineRule="auto"/>
      </w:pPr>
      <w:r>
        <w:separator/>
      </w:r>
    </w:p>
  </w:endnote>
  <w:endnote w:type="continuationSeparator" w:id="0">
    <w:p w:rsidR="006451E1" w:rsidRDefault="006451E1" w:rsidP="002C2C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Journal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51E1" w:rsidRDefault="006451E1" w:rsidP="002C2C7B">
      <w:pPr>
        <w:spacing w:after="0" w:line="240" w:lineRule="auto"/>
      </w:pPr>
      <w:r>
        <w:separator/>
      </w:r>
    </w:p>
  </w:footnote>
  <w:footnote w:type="continuationSeparator" w:id="0">
    <w:p w:rsidR="006451E1" w:rsidRDefault="006451E1" w:rsidP="002C2C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0D6" w:rsidRDefault="009320D6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-308610</wp:posOffset>
              </wp:positionH>
              <wp:positionV relativeFrom="paragraph">
                <wp:posOffset>-213995</wp:posOffset>
              </wp:positionV>
              <wp:extent cx="6588760" cy="10189210"/>
              <wp:effectExtent l="19050" t="16510" r="21590" b="14605"/>
              <wp:wrapNone/>
              <wp:docPr id="5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1134" y="397"/>
                        <a:chExt cx="10376" cy="16046"/>
                      </a:xfrm>
                    </wpg:grpSpPr>
                    <wps:wsp>
                      <wps:cNvPr id="6" name="Rectangle 3"/>
                      <wps:cNvSpPr>
                        <a:spLocks noChangeArrowheads="1"/>
                      </wps:cNvSpPr>
                      <wps:spPr bwMode="auto">
                        <a:xfrm>
                          <a:off x="1134" y="397"/>
                          <a:ext cx="10376" cy="16046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7" name="Line 4"/>
                      <wps:cNvCnPr>
                        <a:cxnSpLocks noChangeShapeType="1"/>
                      </wps:cNvCnPr>
                      <wps:spPr bwMode="auto">
                        <a:xfrm>
                          <a:off x="1701" y="15600"/>
                          <a:ext cx="1" cy="83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Line 5"/>
                      <wps:cNvCnPr>
                        <a:cxnSpLocks noChangeShapeType="1"/>
                      </wps:cNvCnPr>
                      <wps:spPr bwMode="auto">
                        <a:xfrm>
                          <a:off x="1139" y="15593"/>
                          <a:ext cx="1035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Line 6"/>
                      <wps:cNvCnPr>
                        <a:cxnSpLocks noChangeShapeType="1"/>
                      </wps:cNvCnPr>
                      <wps:spPr bwMode="auto">
                        <a:xfrm>
                          <a:off x="2268" y="15600"/>
                          <a:ext cx="1" cy="83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Line 7"/>
                      <wps:cNvCnPr>
                        <a:cxnSpLocks noChangeShapeType="1"/>
                      </wps:cNvCnPr>
                      <wps:spPr bwMode="auto">
                        <a:xfrm>
                          <a:off x="3686" y="15600"/>
                          <a:ext cx="1" cy="83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" name="Line 8"/>
                      <wps:cNvCnPr>
                        <a:cxnSpLocks noChangeShapeType="1"/>
                      </wps:cNvCnPr>
                      <wps:spPr bwMode="auto">
                        <a:xfrm>
                          <a:off x="4536" y="15608"/>
                          <a:ext cx="1" cy="82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" name="Line 9"/>
                      <wps:cNvCnPr>
                        <a:cxnSpLocks noChangeShapeType="1"/>
                      </wps:cNvCnPr>
                      <wps:spPr bwMode="auto">
                        <a:xfrm>
                          <a:off x="5103" y="15600"/>
                          <a:ext cx="1" cy="82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" name="Line 10"/>
                      <wps:cNvCnPr>
                        <a:cxnSpLocks noChangeShapeType="1"/>
                      </wps:cNvCnPr>
                      <wps:spPr bwMode="auto">
                        <a:xfrm>
                          <a:off x="10942" y="15600"/>
                          <a:ext cx="2" cy="83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11"/>
                      <wps:cNvCnPr>
                        <a:cxnSpLocks noChangeShapeType="1"/>
                      </wps:cNvCnPr>
                      <wps:spPr bwMode="auto">
                        <a:xfrm>
                          <a:off x="1139" y="15876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12"/>
                      <wps:cNvCnPr>
                        <a:cxnSpLocks noChangeShapeType="1"/>
                      </wps:cNvCnPr>
                      <wps:spPr bwMode="auto">
                        <a:xfrm>
                          <a:off x="1139" y="16159"/>
                          <a:ext cx="3954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5" name="Line 13"/>
                      <wps:cNvCnPr>
                        <a:cxnSpLocks noChangeShapeType="1"/>
                      </wps:cNvCnPr>
                      <wps:spPr bwMode="auto">
                        <a:xfrm>
                          <a:off x="10949" y="15878"/>
                          <a:ext cx="556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" name="Rectangle 14"/>
                      <wps:cNvSpPr>
                        <a:spLocks noChangeArrowheads="1"/>
                      </wps:cNvSpPr>
                      <wps:spPr bwMode="auto">
                        <a:xfrm>
                          <a:off x="1162" y="16170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0D6" w:rsidRDefault="009320D6" w:rsidP="002C2C7B">
                            <w:pPr>
                              <w:pStyle w:val="a7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7" name="Rectangle 15"/>
                      <wps:cNvSpPr>
                        <a:spLocks noChangeArrowheads="1"/>
                      </wps:cNvSpPr>
                      <wps:spPr bwMode="auto">
                        <a:xfrm>
                          <a:off x="1725" y="16170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0D6" w:rsidRDefault="009320D6" w:rsidP="002C2C7B">
                            <w:pPr>
                              <w:pStyle w:val="a7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" name="Rectangle 16"/>
                      <wps:cNvSpPr>
                        <a:spLocks noChangeArrowheads="1"/>
                      </wps:cNvSpPr>
                      <wps:spPr bwMode="auto">
                        <a:xfrm>
                          <a:off x="2310" y="16170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0D6" w:rsidRDefault="009320D6" w:rsidP="002C2C7B">
                            <w:pPr>
                              <w:pStyle w:val="a7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" name="Rectangle 17"/>
                      <wps:cNvSpPr>
                        <a:spLocks noChangeArrowheads="1"/>
                      </wps:cNvSpPr>
                      <wps:spPr bwMode="auto">
                        <a:xfrm>
                          <a:off x="3719" y="16170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0D6" w:rsidRDefault="009320D6" w:rsidP="002C2C7B">
                            <w:pPr>
                              <w:pStyle w:val="a7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0" name="Rectangle 18"/>
                      <wps:cNvSpPr>
                        <a:spLocks noChangeArrowheads="1"/>
                      </wps:cNvSpPr>
                      <wps:spPr bwMode="auto">
                        <a:xfrm>
                          <a:off x="4560" y="16170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0D6" w:rsidRDefault="009320D6" w:rsidP="002C2C7B">
                            <w:pPr>
                              <w:pStyle w:val="a7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1" name="Rectangle 19"/>
                      <wps:cNvSpPr>
                        <a:spLocks noChangeArrowheads="1"/>
                      </wps:cNvSpPr>
                      <wps:spPr bwMode="auto">
                        <a:xfrm>
                          <a:off x="10965" y="15622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0D6" w:rsidRDefault="009320D6" w:rsidP="002C2C7B">
                            <w:pPr>
                              <w:pStyle w:val="a7"/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8" name="Rectangle 20"/>
                      <wps:cNvSpPr>
                        <a:spLocks noChangeArrowheads="1"/>
                      </wps:cNvSpPr>
                      <wps:spPr bwMode="auto">
                        <a:xfrm>
                          <a:off x="10965" y="15990"/>
                          <a:ext cx="519" cy="3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0D6" w:rsidRPr="00724FAA" w:rsidRDefault="009320D6" w:rsidP="002C2C7B">
                            <w:pPr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PAGE   \* MERGEFORMAT </w:instrText>
                            </w:r>
                            <w:r>
                              <w:fldChar w:fldCharType="separate"/>
                            </w:r>
                            <w:r w:rsidR="00953C6B">
                              <w:rPr>
                                <w:noProof/>
                              </w:rPr>
                              <w:t>19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" name="Rectangle 21"/>
                      <wps:cNvSpPr>
                        <a:spLocks noChangeArrowheads="1"/>
                      </wps:cNvSpPr>
                      <wps:spPr bwMode="auto">
                        <a:xfrm>
                          <a:off x="5152" y="15818"/>
                          <a:ext cx="5746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320D6" w:rsidRDefault="009320D6" w:rsidP="002C2C7B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" o:spid="_x0000_s1076" style="position:absolute;margin-left:-24.3pt;margin-top:-16.85pt;width:518.8pt;height:802.3pt;z-index:251658240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">
              <v:rect id="Rectangle 3" o:spid="_x0000_s1077" style="position:absolute;left:1134;top:397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ODIMIA&#10;AADaAAAADwAAAGRycy9kb3ducmV2LnhtbESPQWuDQBSE74X+h+UFcqtrepDEZBVTEHoqrfUHPNxX&#10;lbhvrbtRm1/fLQR6HGbmG+aUr2YQM02ut6xgF8UgiBure24V1J/l0x6E88gaB8uk4Icc5NnjwwlT&#10;bRf+oLnyrQgQdikq6LwfUyld05FBF9mROHhfdjLog5xaqSdcAtwM8jmOE2mw57DQ4UgvHTWX6moU&#10;XPw6vxVtdSsP9fnQvJ+L5fpdKLXdrMURhKfV/4fv7VetIIG/K+EGyOw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I4MgwgAAANoAAAAPAAAAAAAAAAAAAAAAAJgCAABkcnMvZG93&#10;bnJldi54bWxQSwUGAAAAAAQABAD1AAAAhwMAAAAA&#10;" filled="f" strokeweight="2pt"/>
              <v:line id="Line 4" o:spid="_x0000_s1078" style="position:absolute;visibility:visible;mso-wrap-style:square" from="1701,15600" to="1702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<v:line id="Line 5" o:spid="_x0000_s1079" style="position:absolute;visibility:visible;mso-wrap-style:square" from="1139,15593" to="11498,155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<v:line id="Line 6" o:spid="_x0000_s1080" style="position:absolute;visibility:visible;mso-wrap-style:square" from="2268,15600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<v:line id="Line 7" o:spid="_x0000_s1081" style="position:absolute;visibility:visible;mso-wrap-style:square" from="3686,15600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OMN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T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WDjDS9AAAA2wAAAA8AAAAAAAAAAAAAAAAAoQIA&#10;AGRycy9kb3ducmV2LnhtbFBLBQYAAAAABAAEAPkAAACLAwAAAAA=&#10;" strokeweight="2pt"/>
              <v:line id="Line 8" o:spid="_x0000_s1082" style="position:absolute;visibility:visible;mso-wrap-style:square" from="4536,15608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ESQ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X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VREkO9AAAA2wAAAA8AAAAAAAAAAAAAAAAAoQIA&#10;AGRycy9kb3ducmV2LnhtbFBLBQYAAAAABAAEAPkAAACLAwAAAAA=&#10;" strokeweight="2pt"/>
              <v:line id="Line 9" o:spid="_x0000_s1083" style="position:absolute;visibility:visible;mso-wrap-style:square" from="5103,15600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jlE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/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+5jlEbwAAADbAAAADwAAAAAAAAAAAAAAAAChAgAA&#10;ZHJzL2Rvd25yZXYueG1sUEsFBgAAAAAEAAQA+QAAAIoDAAAAAA==&#10;" strokeweight="2pt"/>
              <v:line id="Line 10" o:spid="_x0000_s1084" style="position:absolute;visibility:visible;mso-wrap-style:square" from="10942,15600" to="10944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be/b8AAADbAAAADwAAAGRycy9kb3ducmV2LnhtbESPwQrCMBBE74L/EFbwpqkFRapRRKh4&#10;E6sXb2uztsVmU5qo9e+NIHgcZuYNs1x3phZPal1lWcFkHIEgzq2uuFBwPqWjOQjnkTXWlknBmxys&#10;V/3eEhNtX3ykZ+YLESDsElRQet8kUrq8JINubBvi4N1sa9AH2RZSt/gKcFPLOIpm0mDFYaHEhrYl&#10;5ffsYRTcL+dp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Abe/b8AAADbAAAADwAAAAAAAAAAAAAAAACh&#10;AgAAZHJzL2Rvd25yZXYueG1sUEsFBgAAAAAEAAQA+QAAAI0DAAAAAA==&#10;" strokeweight="2pt"/>
              <v:line id="Line 11" o:spid="_x0000_s1085" style="position:absolute;visibility:visible;mso-wrap-style:squar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+CygsQAAADb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4LKCxAAAANsAAAAPAAAAAAAAAAAA&#10;AAAAAKECAABkcnMvZG93bnJldi54bWxQSwUGAAAAAAQABAD5AAAAkgMAAAAA&#10;" strokeweight="1pt"/>
              <v:line id="Line 12" o:spid="_x0000_s1086" style="position:absolute;visibility:visible;mso-wrap-style:squar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    <v:line id="Line 13" o:spid="_x0000_s1087" style="position:absolute;visibility:visible;mso-wrap-style:square" from="10949,15878" to="11505,15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WPbcQAAADbAAAADwAAAGRycy9kb3ducmV2LnhtbESP3WoCMRSE74W+QziF3tWsQsWuZhfp&#10;D1S8kKoPcNwcN6ubkyVJde3TN0LBy2FmvmHmZW9bcSYfGscKRsMMBHHldMO1gt3283kKIkRkja1j&#10;UnClAGXxMJhjrt2Fv+m8ibVIEA45KjAxdrmUoTJkMQxdR5y8g/MWY5K+ltrjJcFtK8dZNpEWG04L&#10;Bjt6M1SdNj9WwdLvV6fRb23knpf+o12/vwZ7VOrpsV/MQETq4z383/7SCsYv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RY9txAAAANsAAAAPAAAAAAAAAAAA&#10;AAAAAKECAABkcnMvZG93bnJldi54bWxQSwUGAAAAAAQABAD5AAAAkgMAAAAA&#10;" strokeweight="1pt"/>
              <v:rect id="Rectangle 14" o:spid="_x0000_s1088" style="position:absolute;left:1162;top:16170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DpRs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0x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aDpRsAAAADbAAAADwAAAAAAAAAAAAAAAACYAgAAZHJzL2Rvd25y&#10;ZXYueG1sUEsFBgAAAAAEAAQA9QAAAIUDAAAAAA==&#10;" filled="f" stroked="f" strokeweight=".25pt">
                <v:textbox inset="1pt,1pt,1pt,1pt">
                  <w:txbxContent>
                    <w:p w:rsidR="009320D6" w:rsidRDefault="009320D6" w:rsidP="002C2C7B">
                      <w:pPr>
                        <w:pStyle w:val="a7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Изм.</w:t>
                      </w:r>
                    </w:p>
                  </w:txbxContent>
                </v:textbox>
              </v:rect>
              <v:rect id="Rectangle 15" o:spid="_x0000_s1089" style="position:absolute;left:1725;top:16170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uxM3cIA&#10;AADbAAAADwAAAGRycy9kb3ducmV2LnhtbESPwWrDMBBE74H8g9hAb7GcUBLXtRJMINBr3QR6XKyt&#10;7dZaOZJiu39fFQo9DjPzhimOs+nFSM53lhVskhQEcW11x42Cy9t5nYHwAVljb5kUfJOH42G5KDDX&#10;duJXGqvQiAhhn6OCNoQhl9LXLRn0iR2Io/dhncEQpWukdjhFuOnlNk130mDHcaHFgU4t1V/V3Sgo&#10;y8/5eque8OxllrqdftRN+a7Uw2oun0EEmsN/+K/9ohVs9/D7Jf4Aefg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EzdwgAAANsAAAAPAAAAAAAAAAAAAAAAAJgCAABkcnMvZG93&#10;bnJldi54bWxQSwUGAAAAAAQABAD1AAAAhwMAAAAA&#10;" filled="f" stroked="f" strokeweight=".25pt">
                <v:textbox inset="1pt,1pt,1pt,1pt">
                  <w:txbxContent>
                    <w:p w:rsidR="009320D6" w:rsidRDefault="009320D6" w:rsidP="002C2C7B">
                      <w:pPr>
                        <w:pStyle w:val="a7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090" style="position:absolute;left:2310;top:16170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PYr7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ax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o3PYr70AAADbAAAADwAAAAAAAAAAAAAAAACYAgAAZHJzL2Rvd25yZXYu&#10;eG1sUEsFBgAAAAAEAAQA9QAAAIIDAAAAAA==&#10;" filled="f" stroked="f" strokeweight=".25pt">
                <v:textbox inset="1pt,1pt,1pt,1pt">
                  <w:txbxContent>
                    <w:p w:rsidR="009320D6" w:rsidRDefault="009320D6" w:rsidP="002C2C7B">
                      <w:pPr>
                        <w:pStyle w:val="a7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№ докум.</w:t>
                      </w:r>
                    </w:p>
                  </w:txbxContent>
                </v:textbox>
              </v:rect>
              <v:rect id="Rectangle 17" o:spid="_x0000_s1091" style="position:absolute;left:3719;top:16170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99NMEA&#10;AADbAAAADwAAAGRycy9kb3ducmV2LnhtbESPQWvCQBSE7wX/w/KE3pqNUsREVwmFgFfTFjw+ss8k&#10;mn0bd7cx/nu3UOhxmJlvmO1+Mr0YyfnOsoJFkoIgrq3uuFHw9Vm+rUH4gKyxt0wKHuRhv5u9bDHX&#10;9s5HGqvQiAhhn6OCNoQhl9LXLRn0iR2Io3e2zmCI0jVSO7xHuOnlMk1X0mDHcaHFgT5aqq/Vj1FQ&#10;FJfp+1ZlWHq5Tt1Kv+umOCn1Op+KDYhAU/gP/7UPWsEyg98v8QfI3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w/fTTBAAAA2wAAAA8AAAAAAAAAAAAAAAAAmAIAAGRycy9kb3du&#10;cmV2LnhtbFBLBQYAAAAABAAEAPUAAACGAwAAAAA=&#10;" filled="f" stroked="f" strokeweight=".25pt">
                <v:textbox inset="1pt,1pt,1pt,1pt">
                  <w:txbxContent>
                    <w:p w:rsidR="009320D6" w:rsidRDefault="009320D6" w:rsidP="002C2C7B">
                      <w:pPr>
                        <w:pStyle w:val="a7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одпись</w:t>
                      </w:r>
                    </w:p>
                  </w:txbxContent>
                </v:textbox>
              </v:rect>
              <v:rect id="Rectangle 18" o:spid="_x0000_s1092" style="position:absolute;left:4560;top:16170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xCdL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9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2NxCdL0AAADbAAAADwAAAAAAAAAAAAAAAACYAgAAZHJzL2Rvd25yZXYu&#10;eG1sUEsFBgAAAAAEAAQA9QAAAIIDAAAAAA==&#10;" filled="f" stroked="f" strokeweight=".25pt">
                <v:textbox inset="1pt,1pt,1pt,1pt">
                  <w:txbxContent>
                    <w:p w:rsidR="009320D6" w:rsidRDefault="009320D6" w:rsidP="002C2C7B">
                      <w:pPr>
                        <w:pStyle w:val="a7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093" style="position:absolute;left:10965;top:15622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Dn78AA&#10;AADbAAAADwAAAGRycy9kb3ducmV2LnhtbESPT4vCMBTE74LfITxhb5r6B9GuUYogeLUqeHw0b9vu&#10;Ni81idr99kYQPA4z8xtmtelMI+7kfG1ZwXiUgCAurK65VHA67oYLED4ga2wsk4J/8rBZ93srTLV9&#10;8IHueShFhLBPUUEVQptK6YuKDPqRbYmj92OdwRClK6V2+Ihw08hJksylwZrjQoUtbSsq/vKbUZBl&#10;v935mi9x5+UicXM902V2Uepr0GXfIAJ14RN+t/dawXQMry/xB8j1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5Dn78AAAADbAAAADwAAAAAAAAAAAAAAAACYAgAAZHJzL2Rvd25y&#10;ZXYueG1sUEsFBgAAAAAEAAQA9QAAAIUDAAAAAA==&#10;" filled="f" stroked="f" strokeweight=".25pt">
                <v:textbox inset="1pt,1pt,1pt,1pt">
                  <w:txbxContent>
                    <w:p w:rsidR="009320D6" w:rsidRDefault="009320D6" w:rsidP="002C2C7B">
                      <w:pPr>
                        <w:pStyle w:val="a7"/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Лист</w:t>
                      </w:r>
                    </w:p>
                  </w:txbxContent>
                </v:textbox>
              </v:rect>
              <v:rect id="Rectangle 20" o:spid="_x0000_s1094" style="position:absolute;left:10965;top:15990;width:519;height:3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MRHy7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bMRHy70AAADcAAAADwAAAAAAAAAAAAAAAACYAgAAZHJzL2Rvd25yZXYu&#10;eG1sUEsFBgAAAAAEAAQA9QAAAIIDAAAAAA==&#10;" filled="f" stroked="f" strokeweight=".25pt">
                <v:textbox inset="1pt,1pt,1pt,1pt">
                  <w:txbxContent>
                    <w:p w:rsidR="009320D6" w:rsidRPr="00724FAA" w:rsidRDefault="009320D6" w:rsidP="002C2C7B">
                      <w:pPr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PAGE   \* MERGEFORMAT </w:instrText>
                      </w:r>
                      <w:r>
                        <w:fldChar w:fldCharType="separate"/>
                      </w:r>
                      <w:r w:rsidR="00953C6B">
                        <w:rPr>
                          <w:noProof/>
                        </w:rPr>
                        <w:t>19</w:t>
                      </w:r>
                      <w:r>
                        <w:rPr>
                          <w:noProof/>
                        </w:rPr>
                        <w:fldChar w:fldCharType="end"/>
                      </w:r>
                    </w:p>
                  </w:txbxContent>
                </v:textbox>
              </v:rect>
              <v:rect id="Rectangle 21" o:spid="_x0000_s1095" style="position:absolute;left:5152;top:15818;width:5746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4jiUM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o2WQ7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4jiUMMAAADcAAAADwAAAAAAAAAAAAAAAACYAgAAZHJzL2Rv&#10;d25yZXYueG1sUEsFBgAAAAAEAAQA9QAAAIgDAAAAAA==&#10;" filled="f" stroked="f" strokeweight=".25pt">
                <v:textbox inset="1pt,1pt,1pt,1pt">
                  <w:txbxContent>
                    <w:p w:rsidR="009320D6" w:rsidRDefault="009320D6" w:rsidP="002C2C7B">
                      <w:pPr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</v:rect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0D6" w:rsidRDefault="009320D6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1" layoutInCell="0" allowOverlap="1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760" cy="10189210"/>
              <wp:effectExtent l="15240" t="13970" r="15875" b="17145"/>
              <wp:wrapNone/>
              <wp:docPr id="1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760" cy="1018921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cx="http://schemas.microsoft.com/office/drawing/2014/chartex">
          <w:pict>
            <v:rect w14:anchorId="4BB4566C" id="Rectangle 22" o:spid="_x0000_s1026" style="position:absolute;margin-left:56.7pt;margin-top:19.85pt;width:518.8pt;height:802.3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" o:allowincell="f" filled="f" strokeweight="2pt">
              <w10:wrap anchorx="page" anchory="page"/>
              <w10:anchorlock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320D6" w:rsidRDefault="009320D6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D54E4"/>
    <w:multiLevelType w:val="hybridMultilevel"/>
    <w:tmpl w:val="266A2658"/>
    <w:lvl w:ilvl="0" w:tplc="1FC424DA">
      <w:start w:val="1"/>
      <w:numFmt w:val="upperLetter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AB2F13"/>
    <w:multiLevelType w:val="hybridMultilevel"/>
    <w:tmpl w:val="40EABCA2"/>
    <w:lvl w:ilvl="0" w:tplc="30848068">
      <w:start w:val="1"/>
      <w:numFmt w:val="decimal"/>
      <w:lvlText w:val="%1."/>
      <w:lvlJc w:val="left"/>
      <w:pPr>
        <w:ind w:left="1004" w:hanging="360"/>
      </w:pPr>
      <w:rPr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>
      <w:start w:val="1"/>
      <w:numFmt w:val="decimal"/>
      <w:lvlText w:val="%4."/>
      <w:lvlJc w:val="left"/>
      <w:pPr>
        <w:ind w:left="3164" w:hanging="360"/>
      </w:pPr>
    </w:lvl>
    <w:lvl w:ilvl="4" w:tplc="04190019">
      <w:start w:val="1"/>
      <w:numFmt w:val="lowerLetter"/>
      <w:lvlText w:val="%5."/>
      <w:lvlJc w:val="left"/>
      <w:pPr>
        <w:ind w:left="3884" w:hanging="360"/>
      </w:pPr>
    </w:lvl>
    <w:lvl w:ilvl="5" w:tplc="0419001B">
      <w:start w:val="1"/>
      <w:numFmt w:val="lowerRoman"/>
      <w:lvlText w:val="%6."/>
      <w:lvlJc w:val="right"/>
      <w:pPr>
        <w:ind w:left="4604" w:hanging="180"/>
      </w:pPr>
    </w:lvl>
    <w:lvl w:ilvl="6" w:tplc="0419000F">
      <w:start w:val="1"/>
      <w:numFmt w:val="decimal"/>
      <w:lvlText w:val="%7."/>
      <w:lvlJc w:val="left"/>
      <w:pPr>
        <w:ind w:left="5324" w:hanging="360"/>
      </w:pPr>
    </w:lvl>
    <w:lvl w:ilvl="7" w:tplc="04190019">
      <w:start w:val="1"/>
      <w:numFmt w:val="lowerLetter"/>
      <w:lvlText w:val="%8."/>
      <w:lvlJc w:val="left"/>
      <w:pPr>
        <w:ind w:left="6044" w:hanging="360"/>
      </w:pPr>
    </w:lvl>
    <w:lvl w:ilvl="8" w:tplc="0419001B">
      <w:start w:val="1"/>
      <w:numFmt w:val="lowerRoman"/>
      <w:lvlText w:val="%9."/>
      <w:lvlJc w:val="right"/>
      <w:pPr>
        <w:ind w:left="6764" w:hanging="180"/>
      </w:pPr>
    </w:lvl>
  </w:abstractNum>
  <w:abstractNum w:abstractNumId="2" w15:restartNumberingAfterBreak="0">
    <w:nsid w:val="0FEF71EA"/>
    <w:multiLevelType w:val="multilevel"/>
    <w:tmpl w:val="2CCCFE1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1128" w:hanging="420"/>
      </w:pPr>
      <w:rPr>
        <w:rFonts w:hint="default"/>
        <w:b w:val="0"/>
      </w:rPr>
    </w:lvl>
    <w:lvl w:ilvl="2">
      <w:start w:val="1"/>
      <w:numFmt w:val="decimal"/>
      <w:lvlText w:val="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3" w15:restartNumberingAfterBreak="0">
    <w:nsid w:val="11C03872"/>
    <w:multiLevelType w:val="hybridMultilevel"/>
    <w:tmpl w:val="44607B1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2480033"/>
    <w:multiLevelType w:val="hybridMultilevel"/>
    <w:tmpl w:val="8C1C905C"/>
    <w:lvl w:ilvl="0" w:tplc="041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82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90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97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04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11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1880" w:hanging="360"/>
      </w:pPr>
      <w:rPr>
        <w:rFonts w:ascii="Wingdings" w:hAnsi="Wingdings" w:hint="default"/>
      </w:rPr>
    </w:lvl>
  </w:abstractNum>
  <w:abstractNum w:abstractNumId="5" w15:restartNumberingAfterBreak="0">
    <w:nsid w:val="1DDC3F14"/>
    <w:multiLevelType w:val="hybridMultilevel"/>
    <w:tmpl w:val="5A9EC0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12071DA"/>
    <w:multiLevelType w:val="hybridMultilevel"/>
    <w:tmpl w:val="0F047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4130E3"/>
    <w:multiLevelType w:val="multilevel"/>
    <w:tmpl w:val="DF60F11A"/>
    <w:lvl w:ilvl="0">
      <w:start w:val="3"/>
      <w:numFmt w:val="decimal"/>
      <w:lvlText w:val="%1"/>
      <w:lvlJc w:val="left"/>
      <w:pPr>
        <w:ind w:left="1084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34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929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3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9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99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649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69" w:hanging="2160"/>
      </w:pPr>
      <w:rPr>
        <w:rFonts w:hint="default"/>
      </w:rPr>
    </w:lvl>
  </w:abstractNum>
  <w:abstractNum w:abstractNumId="8" w15:restartNumberingAfterBreak="0">
    <w:nsid w:val="33BD22A3"/>
    <w:multiLevelType w:val="multilevel"/>
    <w:tmpl w:val="2382813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4A9F0AE2"/>
    <w:multiLevelType w:val="hybridMultilevel"/>
    <w:tmpl w:val="45AAD7B4"/>
    <w:lvl w:ilvl="0" w:tplc="B276FE8E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0E10484"/>
    <w:multiLevelType w:val="hybridMultilevel"/>
    <w:tmpl w:val="A5682A2E"/>
    <w:lvl w:ilvl="0" w:tplc="9A4E254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1" w15:restartNumberingAfterBreak="0">
    <w:nsid w:val="539C5746"/>
    <w:multiLevelType w:val="hybridMultilevel"/>
    <w:tmpl w:val="A60CB580"/>
    <w:lvl w:ilvl="0" w:tplc="F9282444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2" w15:restartNumberingAfterBreak="0">
    <w:nsid w:val="58C377F6"/>
    <w:multiLevelType w:val="multilevel"/>
    <w:tmpl w:val="DDD00C54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3" w15:restartNumberingAfterBreak="0">
    <w:nsid w:val="611C2BAB"/>
    <w:multiLevelType w:val="hybridMultilevel"/>
    <w:tmpl w:val="E9642020"/>
    <w:lvl w:ilvl="0" w:tplc="04190001">
      <w:start w:val="1"/>
      <w:numFmt w:val="bullet"/>
      <w:lvlText w:val=""/>
      <w:lvlJc w:val="left"/>
      <w:pPr>
        <w:ind w:left="4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4" w15:restartNumberingAfterBreak="0">
    <w:nsid w:val="68F42677"/>
    <w:multiLevelType w:val="hybridMultilevel"/>
    <w:tmpl w:val="CDEC70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263055F"/>
    <w:multiLevelType w:val="hybridMultilevel"/>
    <w:tmpl w:val="B1DAA722"/>
    <w:lvl w:ilvl="0" w:tplc="A7A8552A">
      <w:start w:val="1"/>
      <w:numFmt w:val="decimal"/>
      <w:lvlText w:val="%1"/>
      <w:lvlJc w:val="left"/>
      <w:pPr>
        <w:ind w:left="413" w:hanging="360"/>
      </w:pPr>
      <w:rPr>
        <w:rFonts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133" w:hanging="360"/>
      </w:pPr>
    </w:lvl>
    <w:lvl w:ilvl="2" w:tplc="0419001B">
      <w:start w:val="1"/>
      <w:numFmt w:val="lowerRoman"/>
      <w:lvlText w:val="%3."/>
      <w:lvlJc w:val="right"/>
      <w:pPr>
        <w:ind w:left="1853" w:hanging="180"/>
      </w:pPr>
    </w:lvl>
    <w:lvl w:ilvl="3" w:tplc="0419000F" w:tentative="1">
      <w:start w:val="1"/>
      <w:numFmt w:val="decimal"/>
      <w:lvlText w:val="%4."/>
      <w:lvlJc w:val="left"/>
      <w:pPr>
        <w:ind w:left="2573" w:hanging="360"/>
      </w:pPr>
    </w:lvl>
    <w:lvl w:ilvl="4" w:tplc="04190019" w:tentative="1">
      <w:start w:val="1"/>
      <w:numFmt w:val="lowerLetter"/>
      <w:lvlText w:val="%5."/>
      <w:lvlJc w:val="left"/>
      <w:pPr>
        <w:ind w:left="3293" w:hanging="360"/>
      </w:pPr>
    </w:lvl>
    <w:lvl w:ilvl="5" w:tplc="0419001B" w:tentative="1">
      <w:start w:val="1"/>
      <w:numFmt w:val="lowerRoman"/>
      <w:lvlText w:val="%6."/>
      <w:lvlJc w:val="right"/>
      <w:pPr>
        <w:ind w:left="4013" w:hanging="180"/>
      </w:pPr>
    </w:lvl>
    <w:lvl w:ilvl="6" w:tplc="0419000F" w:tentative="1">
      <w:start w:val="1"/>
      <w:numFmt w:val="decimal"/>
      <w:lvlText w:val="%7."/>
      <w:lvlJc w:val="left"/>
      <w:pPr>
        <w:ind w:left="4733" w:hanging="360"/>
      </w:pPr>
    </w:lvl>
    <w:lvl w:ilvl="7" w:tplc="04190019" w:tentative="1">
      <w:start w:val="1"/>
      <w:numFmt w:val="lowerLetter"/>
      <w:lvlText w:val="%8."/>
      <w:lvlJc w:val="left"/>
      <w:pPr>
        <w:ind w:left="5453" w:hanging="360"/>
      </w:pPr>
    </w:lvl>
    <w:lvl w:ilvl="8" w:tplc="0419001B" w:tentative="1">
      <w:start w:val="1"/>
      <w:numFmt w:val="lowerRoman"/>
      <w:lvlText w:val="%9."/>
      <w:lvlJc w:val="right"/>
      <w:pPr>
        <w:ind w:left="6173" w:hanging="180"/>
      </w:pPr>
    </w:lvl>
  </w:abstractNum>
  <w:abstractNum w:abstractNumId="16" w15:restartNumberingAfterBreak="0">
    <w:nsid w:val="737514CD"/>
    <w:multiLevelType w:val="hybridMultilevel"/>
    <w:tmpl w:val="293063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4"/>
  </w:num>
  <w:num w:numId="3">
    <w:abstractNumId w:val="3"/>
  </w:num>
  <w:num w:numId="4">
    <w:abstractNumId w:val="10"/>
  </w:num>
  <w:num w:numId="5">
    <w:abstractNumId w:val="12"/>
  </w:num>
  <w:num w:numId="6">
    <w:abstractNumId w:val="7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15"/>
  </w:num>
  <w:num w:numId="10">
    <w:abstractNumId w:val="5"/>
  </w:num>
  <w:num w:numId="11">
    <w:abstractNumId w:val="2"/>
  </w:num>
  <w:num w:numId="12">
    <w:abstractNumId w:val="1"/>
  </w:num>
  <w:num w:numId="13">
    <w:abstractNumId w:val="13"/>
  </w:num>
  <w:num w:numId="14">
    <w:abstractNumId w:val="0"/>
  </w:num>
  <w:num w:numId="15">
    <w:abstractNumId w:val="8"/>
  </w:num>
  <w:num w:numId="16">
    <w:abstractNumId w:val="11"/>
  </w:num>
  <w:num w:numId="17">
    <w:abstractNumId w:val="9"/>
  </w:num>
  <w:num w:numId="18">
    <w:abstractNumId w:val="1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9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6E20"/>
    <w:rsid w:val="00003FCC"/>
    <w:rsid w:val="00010471"/>
    <w:rsid w:val="00011236"/>
    <w:rsid w:val="0001590C"/>
    <w:rsid w:val="00015ABB"/>
    <w:rsid w:val="000275FD"/>
    <w:rsid w:val="00027653"/>
    <w:rsid w:val="00027788"/>
    <w:rsid w:val="00032A46"/>
    <w:rsid w:val="00036213"/>
    <w:rsid w:val="00037AB1"/>
    <w:rsid w:val="00045371"/>
    <w:rsid w:val="00045E43"/>
    <w:rsid w:val="00050D85"/>
    <w:rsid w:val="0006165C"/>
    <w:rsid w:val="00066D15"/>
    <w:rsid w:val="00070B0A"/>
    <w:rsid w:val="00074F85"/>
    <w:rsid w:val="000764FE"/>
    <w:rsid w:val="00076A1D"/>
    <w:rsid w:val="0008587F"/>
    <w:rsid w:val="00092C2F"/>
    <w:rsid w:val="00093550"/>
    <w:rsid w:val="000A5618"/>
    <w:rsid w:val="000C3351"/>
    <w:rsid w:val="000C560C"/>
    <w:rsid w:val="000C6D09"/>
    <w:rsid w:val="000D2CC7"/>
    <w:rsid w:val="000D3414"/>
    <w:rsid w:val="000D74C5"/>
    <w:rsid w:val="000E092F"/>
    <w:rsid w:val="000E2D57"/>
    <w:rsid w:val="000E305B"/>
    <w:rsid w:val="000F23F7"/>
    <w:rsid w:val="000F5232"/>
    <w:rsid w:val="000F5741"/>
    <w:rsid w:val="00100445"/>
    <w:rsid w:val="001035CE"/>
    <w:rsid w:val="00106ACD"/>
    <w:rsid w:val="001073EF"/>
    <w:rsid w:val="001104CE"/>
    <w:rsid w:val="00111D8A"/>
    <w:rsid w:val="00120E18"/>
    <w:rsid w:val="001231D4"/>
    <w:rsid w:val="00124A5F"/>
    <w:rsid w:val="00132446"/>
    <w:rsid w:val="00137860"/>
    <w:rsid w:val="00140B27"/>
    <w:rsid w:val="00141204"/>
    <w:rsid w:val="00150E6F"/>
    <w:rsid w:val="001522C9"/>
    <w:rsid w:val="001706E0"/>
    <w:rsid w:val="0017543D"/>
    <w:rsid w:val="00183AEF"/>
    <w:rsid w:val="00186464"/>
    <w:rsid w:val="001877AC"/>
    <w:rsid w:val="001A3332"/>
    <w:rsid w:val="001A3340"/>
    <w:rsid w:val="001A4E6B"/>
    <w:rsid w:val="001B0E48"/>
    <w:rsid w:val="001B5003"/>
    <w:rsid w:val="001C2933"/>
    <w:rsid w:val="001C314D"/>
    <w:rsid w:val="001D0FC0"/>
    <w:rsid w:val="001E06D5"/>
    <w:rsid w:val="001E2C9D"/>
    <w:rsid w:val="001E431D"/>
    <w:rsid w:val="001E730B"/>
    <w:rsid w:val="001E7B19"/>
    <w:rsid w:val="001F456B"/>
    <w:rsid w:val="001F765D"/>
    <w:rsid w:val="001F7B0C"/>
    <w:rsid w:val="00200906"/>
    <w:rsid w:val="00200A88"/>
    <w:rsid w:val="0020187E"/>
    <w:rsid w:val="00204DCF"/>
    <w:rsid w:val="00205CDE"/>
    <w:rsid w:val="00212FA8"/>
    <w:rsid w:val="00220DCB"/>
    <w:rsid w:val="00230DC5"/>
    <w:rsid w:val="0023358B"/>
    <w:rsid w:val="00233CF2"/>
    <w:rsid w:val="00234784"/>
    <w:rsid w:val="0024174A"/>
    <w:rsid w:val="00245C48"/>
    <w:rsid w:val="00253C62"/>
    <w:rsid w:val="00261D94"/>
    <w:rsid w:val="0026226A"/>
    <w:rsid w:val="00263EAA"/>
    <w:rsid w:val="002679D3"/>
    <w:rsid w:val="00273CF8"/>
    <w:rsid w:val="0027595F"/>
    <w:rsid w:val="00277433"/>
    <w:rsid w:val="00284C68"/>
    <w:rsid w:val="002853C6"/>
    <w:rsid w:val="00286EE2"/>
    <w:rsid w:val="002904BB"/>
    <w:rsid w:val="00293693"/>
    <w:rsid w:val="002A5780"/>
    <w:rsid w:val="002B053D"/>
    <w:rsid w:val="002C05BF"/>
    <w:rsid w:val="002C2C7B"/>
    <w:rsid w:val="002C47F0"/>
    <w:rsid w:val="002D1C95"/>
    <w:rsid w:val="002D1FA5"/>
    <w:rsid w:val="002D2D30"/>
    <w:rsid w:val="002D79D6"/>
    <w:rsid w:val="002E1FB5"/>
    <w:rsid w:val="002F66FC"/>
    <w:rsid w:val="0030123D"/>
    <w:rsid w:val="003073FA"/>
    <w:rsid w:val="00307FAC"/>
    <w:rsid w:val="00313D59"/>
    <w:rsid w:val="00320173"/>
    <w:rsid w:val="0032725B"/>
    <w:rsid w:val="00331722"/>
    <w:rsid w:val="0033177F"/>
    <w:rsid w:val="0033376A"/>
    <w:rsid w:val="003366D1"/>
    <w:rsid w:val="003404AF"/>
    <w:rsid w:val="0034153F"/>
    <w:rsid w:val="00347691"/>
    <w:rsid w:val="00350FA0"/>
    <w:rsid w:val="00353111"/>
    <w:rsid w:val="0035664D"/>
    <w:rsid w:val="00363481"/>
    <w:rsid w:val="003643E9"/>
    <w:rsid w:val="00366675"/>
    <w:rsid w:val="0037194C"/>
    <w:rsid w:val="0037314C"/>
    <w:rsid w:val="00373A76"/>
    <w:rsid w:val="00376298"/>
    <w:rsid w:val="0037765B"/>
    <w:rsid w:val="00377D55"/>
    <w:rsid w:val="00391C93"/>
    <w:rsid w:val="003B73E6"/>
    <w:rsid w:val="003C573A"/>
    <w:rsid w:val="003D020A"/>
    <w:rsid w:val="003D0E23"/>
    <w:rsid w:val="003D4A27"/>
    <w:rsid w:val="003D4C6E"/>
    <w:rsid w:val="003D503B"/>
    <w:rsid w:val="003D5FD7"/>
    <w:rsid w:val="003E1778"/>
    <w:rsid w:val="003E4045"/>
    <w:rsid w:val="003E52C4"/>
    <w:rsid w:val="003F68D5"/>
    <w:rsid w:val="003F74ED"/>
    <w:rsid w:val="00404EB8"/>
    <w:rsid w:val="00407E11"/>
    <w:rsid w:val="00423590"/>
    <w:rsid w:val="004315F7"/>
    <w:rsid w:val="00432EA0"/>
    <w:rsid w:val="00434DBD"/>
    <w:rsid w:val="0044401D"/>
    <w:rsid w:val="00454AFF"/>
    <w:rsid w:val="00460D8B"/>
    <w:rsid w:val="00461B1B"/>
    <w:rsid w:val="00463AAA"/>
    <w:rsid w:val="00463CB3"/>
    <w:rsid w:val="00466657"/>
    <w:rsid w:val="00471165"/>
    <w:rsid w:val="004742D1"/>
    <w:rsid w:val="004769A7"/>
    <w:rsid w:val="0047735A"/>
    <w:rsid w:val="00482C68"/>
    <w:rsid w:val="00494F4F"/>
    <w:rsid w:val="0049591E"/>
    <w:rsid w:val="004A0B81"/>
    <w:rsid w:val="004A1009"/>
    <w:rsid w:val="004A1D19"/>
    <w:rsid w:val="004B36C9"/>
    <w:rsid w:val="004B4FA7"/>
    <w:rsid w:val="004C1DD8"/>
    <w:rsid w:val="004C24FA"/>
    <w:rsid w:val="004D0693"/>
    <w:rsid w:val="004D37AB"/>
    <w:rsid w:val="004D3FBB"/>
    <w:rsid w:val="004D71AB"/>
    <w:rsid w:val="004E119E"/>
    <w:rsid w:val="004E18A5"/>
    <w:rsid w:val="004F173D"/>
    <w:rsid w:val="004F1984"/>
    <w:rsid w:val="004F5AFB"/>
    <w:rsid w:val="0050229B"/>
    <w:rsid w:val="00506DFC"/>
    <w:rsid w:val="0051566C"/>
    <w:rsid w:val="005157DF"/>
    <w:rsid w:val="00517754"/>
    <w:rsid w:val="00517C2F"/>
    <w:rsid w:val="005241E0"/>
    <w:rsid w:val="00534053"/>
    <w:rsid w:val="005447CA"/>
    <w:rsid w:val="00545A84"/>
    <w:rsid w:val="00546F42"/>
    <w:rsid w:val="005508BA"/>
    <w:rsid w:val="00571290"/>
    <w:rsid w:val="00574684"/>
    <w:rsid w:val="00574CB4"/>
    <w:rsid w:val="005775CC"/>
    <w:rsid w:val="005817C5"/>
    <w:rsid w:val="0059341E"/>
    <w:rsid w:val="005A4497"/>
    <w:rsid w:val="005B0AE8"/>
    <w:rsid w:val="005B0CA7"/>
    <w:rsid w:val="005B2F41"/>
    <w:rsid w:val="005B7A3F"/>
    <w:rsid w:val="005D0E19"/>
    <w:rsid w:val="005D1C7D"/>
    <w:rsid w:val="005D55DA"/>
    <w:rsid w:val="005E1A3B"/>
    <w:rsid w:val="005E2932"/>
    <w:rsid w:val="005E3673"/>
    <w:rsid w:val="005E5019"/>
    <w:rsid w:val="006139C6"/>
    <w:rsid w:val="00615B5A"/>
    <w:rsid w:val="006218FE"/>
    <w:rsid w:val="006236A8"/>
    <w:rsid w:val="00624DDB"/>
    <w:rsid w:val="00630A36"/>
    <w:rsid w:val="0063105D"/>
    <w:rsid w:val="00632888"/>
    <w:rsid w:val="006424D2"/>
    <w:rsid w:val="006451E1"/>
    <w:rsid w:val="00647695"/>
    <w:rsid w:val="00664203"/>
    <w:rsid w:val="00664243"/>
    <w:rsid w:val="0066715E"/>
    <w:rsid w:val="00667BB5"/>
    <w:rsid w:val="0067015D"/>
    <w:rsid w:val="006805E8"/>
    <w:rsid w:val="00683DF8"/>
    <w:rsid w:val="006919ED"/>
    <w:rsid w:val="00692379"/>
    <w:rsid w:val="006A32AB"/>
    <w:rsid w:val="006A44B8"/>
    <w:rsid w:val="006A4DD7"/>
    <w:rsid w:val="006A4FEF"/>
    <w:rsid w:val="006D459F"/>
    <w:rsid w:val="006D4F46"/>
    <w:rsid w:val="006D53A3"/>
    <w:rsid w:val="006D6549"/>
    <w:rsid w:val="006E0824"/>
    <w:rsid w:val="006E2DCB"/>
    <w:rsid w:val="006E4370"/>
    <w:rsid w:val="00700B5A"/>
    <w:rsid w:val="00704CF3"/>
    <w:rsid w:val="00706A57"/>
    <w:rsid w:val="0070761C"/>
    <w:rsid w:val="00710784"/>
    <w:rsid w:val="00720C4C"/>
    <w:rsid w:val="007213EE"/>
    <w:rsid w:val="007217DA"/>
    <w:rsid w:val="00723718"/>
    <w:rsid w:val="007279D2"/>
    <w:rsid w:val="0073544C"/>
    <w:rsid w:val="00741239"/>
    <w:rsid w:val="00741E11"/>
    <w:rsid w:val="007446A6"/>
    <w:rsid w:val="00744CAC"/>
    <w:rsid w:val="007476B1"/>
    <w:rsid w:val="007477BF"/>
    <w:rsid w:val="007564FD"/>
    <w:rsid w:val="00761D6D"/>
    <w:rsid w:val="007649B1"/>
    <w:rsid w:val="007712F4"/>
    <w:rsid w:val="00781538"/>
    <w:rsid w:val="007838A2"/>
    <w:rsid w:val="00787C7F"/>
    <w:rsid w:val="00792174"/>
    <w:rsid w:val="007A08C5"/>
    <w:rsid w:val="007A0922"/>
    <w:rsid w:val="007A4D22"/>
    <w:rsid w:val="007A60E1"/>
    <w:rsid w:val="007A7EC4"/>
    <w:rsid w:val="007B7214"/>
    <w:rsid w:val="007C17F8"/>
    <w:rsid w:val="007C2E2B"/>
    <w:rsid w:val="007C4991"/>
    <w:rsid w:val="007D6911"/>
    <w:rsid w:val="007E5B12"/>
    <w:rsid w:val="007E6553"/>
    <w:rsid w:val="007E7644"/>
    <w:rsid w:val="007F480B"/>
    <w:rsid w:val="00801159"/>
    <w:rsid w:val="008019C3"/>
    <w:rsid w:val="00802E6A"/>
    <w:rsid w:val="00804ABC"/>
    <w:rsid w:val="00817E05"/>
    <w:rsid w:val="008234AC"/>
    <w:rsid w:val="008240EC"/>
    <w:rsid w:val="008255EA"/>
    <w:rsid w:val="00833D37"/>
    <w:rsid w:val="00835D52"/>
    <w:rsid w:val="008465F0"/>
    <w:rsid w:val="00847C24"/>
    <w:rsid w:val="008518BA"/>
    <w:rsid w:val="0085425D"/>
    <w:rsid w:val="008566C4"/>
    <w:rsid w:val="00860ECA"/>
    <w:rsid w:val="00870A54"/>
    <w:rsid w:val="008736D9"/>
    <w:rsid w:val="00883D3D"/>
    <w:rsid w:val="00884172"/>
    <w:rsid w:val="0088764F"/>
    <w:rsid w:val="00891976"/>
    <w:rsid w:val="00891C5B"/>
    <w:rsid w:val="008959B7"/>
    <w:rsid w:val="008A18B7"/>
    <w:rsid w:val="008A2C41"/>
    <w:rsid w:val="008A73F1"/>
    <w:rsid w:val="008B1ED1"/>
    <w:rsid w:val="008B4342"/>
    <w:rsid w:val="008C1BD9"/>
    <w:rsid w:val="008C1FA5"/>
    <w:rsid w:val="008C2056"/>
    <w:rsid w:val="008C5217"/>
    <w:rsid w:val="008D3797"/>
    <w:rsid w:val="008E05ED"/>
    <w:rsid w:val="00907E0B"/>
    <w:rsid w:val="00911FDC"/>
    <w:rsid w:val="00916AE9"/>
    <w:rsid w:val="00921E70"/>
    <w:rsid w:val="009233F4"/>
    <w:rsid w:val="00925757"/>
    <w:rsid w:val="009302CE"/>
    <w:rsid w:val="00931368"/>
    <w:rsid w:val="009320D6"/>
    <w:rsid w:val="00934B66"/>
    <w:rsid w:val="00940E71"/>
    <w:rsid w:val="00942367"/>
    <w:rsid w:val="00947301"/>
    <w:rsid w:val="00953C6B"/>
    <w:rsid w:val="00963690"/>
    <w:rsid w:val="009647BA"/>
    <w:rsid w:val="00964E12"/>
    <w:rsid w:val="00972D17"/>
    <w:rsid w:val="00976173"/>
    <w:rsid w:val="0098298D"/>
    <w:rsid w:val="00982EBD"/>
    <w:rsid w:val="0098739E"/>
    <w:rsid w:val="009978F2"/>
    <w:rsid w:val="00997BAC"/>
    <w:rsid w:val="009A0828"/>
    <w:rsid w:val="009A566B"/>
    <w:rsid w:val="009B0E4A"/>
    <w:rsid w:val="009C050F"/>
    <w:rsid w:val="009C7016"/>
    <w:rsid w:val="009D2AE6"/>
    <w:rsid w:val="009D6BB7"/>
    <w:rsid w:val="009D71DD"/>
    <w:rsid w:val="009E0E40"/>
    <w:rsid w:val="009E5D11"/>
    <w:rsid w:val="009F0695"/>
    <w:rsid w:val="009F14E8"/>
    <w:rsid w:val="009F2650"/>
    <w:rsid w:val="009F2A5F"/>
    <w:rsid w:val="009F3D21"/>
    <w:rsid w:val="009F4069"/>
    <w:rsid w:val="00A030AA"/>
    <w:rsid w:val="00A04AB1"/>
    <w:rsid w:val="00A05BF3"/>
    <w:rsid w:val="00A10432"/>
    <w:rsid w:val="00A13C57"/>
    <w:rsid w:val="00A230EB"/>
    <w:rsid w:val="00A31F4E"/>
    <w:rsid w:val="00A4320D"/>
    <w:rsid w:val="00A47552"/>
    <w:rsid w:val="00A5341E"/>
    <w:rsid w:val="00A64B4F"/>
    <w:rsid w:val="00A65C49"/>
    <w:rsid w:val="00A739CA"/>
    <w:rsid w:val="00A84E94"/>
    <w:rsid w:val="00A91793"/>
    <w:rsid w:val="00A920F9"/>
    <w:rsid w:val="00AA3905"/>
    <w:rsid w:val="00AA7631"/>
    <w:rsid w:val="00AB3502"/>
    <w:rsid w:val="00AB35C5"/>
    <w:rsid w:val="00AB3763"/>
    <w:rsid w:val="00AB3D8F"/>
    <w:rsid w:val="00AB69DF"/>
    <w:rsid w:val="00AB79C7"/>
    <w:rsid w:val="00AC2E43"/>
    <w:rsid w:val="00AD3FC2"/>
    <w:rsid w:val="00AD69C0"/>
    <w:rsid w:val="00AD77D4"/>
    <w:rsid w:val="00AE2746"/>
    <w:rsid w:val="00AE3BF5"/>
    <w:rsid w:val="00AE72C3"/>
    <w:rsid w:val="00AF2D9E"/>
    <w:rsid w:val="00AF4B1D"/>
    <w:rsid w:val="00AF7EFD"/>
    <w:rsid w:val="00B01EF3"/>
    <w:rsid w:val="00B05721"/>
    <w:rsid w:val="00B10810"/>
    <w:rsid w:val="00B15689"/>
    <w:rsid w:val="00B16865"/>
    <w:rsid w:val="00B16D51"/>
    <w:rsid w:val="00B1799B"/>
    <w:rsid w:val="00B20B79"/>
    <w:rsid w:val="00B238A7"/>
    <w:rsid w:val="00B27F3D"/>
    <w:rsid w:val="00B300CA"/>
    <w:rsid w:val="00B3598B"/>
    <w:rsid w:val="00B43549"/>
    <w:rsid w:val="00B522FC"/>
    <w:rsid w:val="00B53957"/>
    <w:rsid w:val="00B55389"/>
    <w:rsid w:val="00B6550E"/>
    <w:rsid w:val="00B65D2E"/>
    <w:rsid w:val="00B74188"/>
    <w:rsid w:val="00B859D8"/>
    <w:rsid w:val="00B8702B"/>
    <w:rsid w:val="00B8781A"/>
    <w:rsid w:val="00B91E2B"/>
    <w:rsid w:val="00B97E87"/>
    <w:rsid w:val="00BA0823"/>
    <w:rsid w:val="00BA3147"/>
    <w:rsid w:val="00BA43C5"/>
    <w:rsid w:val="00BD0628"/>
    <w:rsid w:val="00BD0BC6"/>
    <w:rsid w:val="00C038E1"/>
    <w:rsid w:val="00C0493D"/>
    <w:rsid w:val="00C15533"/>
    <w:rsid w:val="00C178D9"/>
    <w:rsid w:val="00C27BB4"/>
    <w:rsid w:val="00C551EE"/>
    <w:rsid w:val="00C56090"/>
    <w:rsid w:val="00C60DB6"/>
    <w:rsid w:val="00C712C0"/>
    <w:rsid w:val="00C7160E"/>
    <w:rsid w:val="00C71681"/>
    <w:rsid w:val="00C74842"/>
    <w:rsid w:val="00C80CA1"/>
    <w:rsid w:val="00C811F4"/>
    <w:rsid w:val="00C827D6"/>
    <w:rsid w:val="00C82F7E"/>
    <w:rsid w:val="00C843B1"/>
    <w:rsid w:val="00C91FA8"/>
    <w:rsid w:val="00C9481C"/>
    <w:rsid w:val="00C97AF9"/>
    <w:rsid w:val="00CA0612"/>
    <w:rsid w:val="00CA0643"/>
    <w:rsid w:val="00CA3D7E"/>
    <w:rsid w:val="00CB550B"/>
    <w:rsid w:val="00CC00A4"/>
    <w:rsid w:val="00CC3391"/>
    <w:rsid w:val="00CD1D43"/>
    <w:rsid w:val="00CD65FC"/>
    <w:rsid w:val="00CD7544"/>
    <w:rsid w:val="00CE0D53"/>
    <w:rsid w:val="00CE0F27"/>
    <w:rsid w:val="00CE308E"/>
    <w:rsid w:val="00CE73F2"/>
    <w:rsid w:val="00CF0BD0"/>
    <w:rsid w:val="00CF301C"/>
    <w:rsid w:val="00CF393F"/>
    <w:rsid w:val="00CF77BE"/>
    <w:rsid w:val="00D01BBD"/>
    <w:rsid w:val="00D10504"/>
    <w:rsid w:val="00D13C32"/>
    <w:rsid w:val="00D176A5"/>
    <w:rsid w:val="00D20589"/>
    <w:rsid w:val="00D27674"/>
    <w:rsid w:val="00D31DB8"/>
    <w:rsid w:val="00D351E7"/>
    <w:rsid w:val="00D361F9"/>
    <w:rsid w:val="00D413CA"/>
    <w:rsid w:val="00D47A09"/>
    <w:rsid w:val="00D57202"/>
    <w:rsid w:val="00D64162"/>
    <w:rsid w:val="00D65A76"/>
    <w:rsid w:val="00D74A53"/>
    <w:rsid w:val="00D858AD"/>
    <w:rsid w:val="00D87152"/>
    <w:rsid w:val="00D8734F"/>
    <w:rsid w:val="00D90F98"/>
    <w:rsid w:val="00D918D2"/>
    <w:rsid w:val="00D91939"/>
    <w:rsid w:val="00D957FF"/>
    <w:rsid w:val="00DA7991"/>
    <w:rsid w:val="00DC13C9"/>
    <w:rsid w:val="00DC1F85"/>
    <w:rsid w:val="00DC592B"/>
    <w:rsid w:val="00DC79F5"/>
    <w:rsid w:val="00DD16F8"/>
    <w:rsid w:val="00DE3643"/>
    <w:rsid w:val="00DE623F"/>
    <w:rsid w:val="00DF34C4"/>
    <w:rsid w:val="00DF361E"/>
    <w:rsid w:val="00DF55E6"/>
    <w:rsid w:val="00DF7555"/>
    <w:rsid w:val="00E002C0"/>
    <w:rsid w:val="00E04301"/>
    <w:rsid w:val="00E11CFE"/>
    <w:rsid w:val="00E1707E"/>
    <w:rsid w:val="00E21013"/>
    <w:rsid w:val="00E217C8"/>
    <w:rsid w:val="00E24BEE"/>
    <w:rsid w:val="00E30014"/>
    <w:rsid w:val="00E31CA9"/>
    <w:rsid w:val="00E378BB"/>
    <w:rsid w:val="00E473A7"/>
    <w:rsid w:val="00E526F4"/>
    <w:rsid w:val="00E53DA2"/>
    <w:rsid w:val="00E53F32"/>
    <w:rsid w:val="00E608C3"/>
    <w:rsid w:val="00E61611"/>
    <w:rsid w:val="00E63814"/>
    <w:rsid w:val="00E67BD0"/>
    <w:rsid w:val="00E67EA2"/>
    <w:rsid w:val="00E7253C"/>
    <w:rsid w:val="00E72797"/>
    <w:rsid w:val="00E76E20"/>
    <w:rsid w:val="00E77D00"/>
    <w:rsid w:val="00E8746D"/>
    <w:rsid w:val="00E90389"/>
    <w:rsid w:val="00E94EC4"/>
    <w:rsid w:val="00E95627"/>
    <w:rsid w:val="00EB1FEF"/>
    <w:rsid w:val="00EC208B"/>
    <w:rsid w:val="00EC69B9"/>
    <w:rsid w:val="00EC7525"/>
    <w:rsid w:val="00ED31C2"/>
    <w:rsid w:val="00EE276B"/>
    <w:rsid w:val="00EE4F2B"/>
    <w:rsid w:val="00EF110E"/>
    <w:rsid w:val="00F00D63"/>
    <w:rsid w:val="00F04156"/>
    <w:rsid w:val="00F05588"/>
    <w:rsid w:val="00F13CBE"/>
    <w:rsid w:val="00F15753"/>
    <w:rsid w:val="00F23CA3"/>
    <w:rsid w:val="00F411ED"/>
    <w:rsid w:val="00F47FAB"/>
    <w:rsid w:val="00F515DD"/>
    <w:rsid w:val="00F56A79"/>
    <w:rsid w:val="00F63679"/>
    <w:rsid w:val="00F6616E"/>
    <w:rsid w:val="00F665B4"/>
    <w:rsid w:val="00F66980"/>
    <w:rsid w:val="00F72ABF"/>
    <w:rsid w:val="00F736D9"/>
    <w:rsid w:val="00F80339"/>
    <w:rsid w:val="00F8179D"/>
    <w:rsid w:val="00F84B5E"/>
    <w:rsid w:val="00F84BE3"/>
    <w:rsid w:val="00F96D23"/>
    <w:rsid w:val="00FC38B7"/>
    <w:rsid w:val="00FD4087"/>
    <w:rsid w:val="00FD6248"/>
    <w:rsid w:val="00FE073E"/>
    <w:rsid w:val="00FE0740"/>
    <w:rsid w:val="00FE1CB0"/>
    <w:rsid w:val="00FE2E1A"/>
    <w:rsid w:val="00FE622E"/>
    <w:rsid w:val="00FE7470"/>
    <w:rsid w:val="00FF3C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B17A5C9-9586-425C-AB2E-7A504AA08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C2C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C2C7B"/>
  </w:style>
  <w:style w:type="paragraph" w:styleId="a5">
    <w:name w:val="footer"/>
    <w:basedOn w:val="a"/>
    <w:link w:val="a6"/>
    <w:uiPriority w:val="99"/>
    <w:unhideWhenUsed/>
    <w:rsid w:val="002C2C7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C2C7B"/>
  </w:style>
  <w:style w:type="paragraph" w:customStyle="1" w:styleId="a7">
    <w:name w:val="Чертежный"/>
    <w:rsid w:val="002C2C7B"/>
    <w:pPr>
      <w:spacing w:after="0" w:line="240" w:lineRule="auto"/>
      <w:jc w:val="both"/>
    </w:pPr>
    <w:rPr>
      <w:rFonts w:ascii="ISOCPEUR" w:eastAsia="Times New Roman" w:hAnsi="ISOCPEUR" w:cs="ISOCPEUR"/>
      <w:i/>
      <w:iCs/>
      <w:sz w:val="28"/>
      <w:szCs w:val="28"/>
      <w:lang w:val="uk-UA"/>
    </w:rPr>
  </w:style>
  <w:style w:type="paragraph" w:styleId="a8">
    <w:name w:val="Balloon Text"/>
    <w:basedOn w:val="a"/>
    <w:link w:val="a9"/>
    <w:uiPriority w:val="99"/>
    <w:semiHidden/>
    <w:unhideWhenUsed/>
    <w:rsid w:val="008A2C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8A2C41"/>
    <w:rPr>
      <w:rFonts w:ascii="Tahoma" w:hAnsi="Tahoma" w:cs="Tahoma"/>
      <w:sz w:val="16"/>
      <w:szCs w:val="16"/>
    </w:rPr>
  </w:style>
  <w:style w:type="paragraph" w:styleId="aa">
    <w:name w:val="List Paragraph"/>
    <w:basedOn w:val="a"/>
    <w:uiPriority w:val="34"/>
    <w:qFormat/>
    <w:rsid w:val="008A2C41"/>
    <w:pPr>
      <w:ind w:left="720"/>
      <w:contextualSpacing/>
    </w:pPr>
  </w:style>
  <w:style w:type="paragraph" w:styleId="ab">
    <w:name w:val="No Spacing"/>
    <w:uiPriority w:val="1"/>
    <w:qFormat/>
    <w:rsid w:val="00CE0D5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table" w:styleId="ac">
    <w:name w:val="Table Grid"/>
    <w:basedOn w:val="a1"/>
    <w:uiPriority w:val="59"/>
    <w:rsid w:val="00CD75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DA7991"/>
  </w:style>
  <w:style w:type="paragraph" w:customStyle="1" w:styleId="Default">
    <w:name w:val="Default"/>
    <w:rsid w:val="0009355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d">
    <w:name w:val="Placeholder Text"/>
    <w:basedOn w:val="a0"/>
    <w:uiPriority w:val="99"/>
    <w:semiHidden/>
    <w:rsid w:val="00C827D6"/>
    <w:rPr>
      <w:color w:val="808080"/>
    </w:rPr>
  </w:style>
  <w:style w:type="paragraph" w:styleId="ae">
    <w:name w:val="Normal (Web)"/>
    <w:basedOn w:val="a"/>
    <w:uiPriority w:val="99"/>
    <w:unhideWhenUsed/>
    <w:rsid w:val="004D3FB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60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8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326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0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02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9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46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0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69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6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2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6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4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96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20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46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93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5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46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43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8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6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86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054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51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oleObject" Target="embeddings/_________Microsoft_Visio_2003_2010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image" Target="media/image19.emf"/><Relationship Id="rId10" Type="http://schemas.openxmlformats.org/officeDocument/2006/relationships/image" Target="media/image1.jpeg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image" Target="media/image18.png"/><Relationship Id="rId30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1B5709B-C9DD-4E01-BD94-F705243E9D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8</Pages>
  <Words>3296</Words>
  <Characters>18790</Characters>
  <Application>Microsoft Office Word</Application>
  <DocSecurity>0</DocSecurity>
  <Lines>156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20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baRo</dc:creator>
  <cp:lastModifiedBy>Danil</cp:lastModifiedBy>
  <cp:revision>2</cp:revision>
  <cp:lastPrinted>2023-12-25T17:52:00Z</cp:lastPrinted>
  <dcterms:created xsi:type="dcterms:W3CDTF">2023-12-25T18:50:00Z</dcterms:created>
  <dcterms:modified xsi:type="dcterms:W3CDTF">2023-12-25T18:50:00Z</dcterms:modified>
</cp:coreProperties>
</file>